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87C20B" w14:textId="77777777"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14:paraId="1B2BF079" w14:textId="77777777"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14:paraId="7FB50894" w14:textId="77777777"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14:paraId="5F16FF90" w14:textId="77777777"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14:paraId="10572370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14:paraId="79F73748" w14:textId="77777777"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14:paraId="1C10BCD2" w14:textId="77777777" w:rsidR="008B2645" w:rsidRPr="008B2645" w:rsidRDefault="00A07E9E" w:rsidP="008B2645">
      <w:r>
        <w:object w:dxaOrig="7202" w:dyaOrig="4049" w14:anchorId="6EF0A9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30.5pt" o:ole="">
            <v:imagedata r:id="rId8" o:title=""/>
          </v:shape>
          <o:OLEObject Type="Embed" ProgID="PowerPoint.Show.12" ShapeID="_x0000_i1025" DrawAspect="Content" ObjectID="_1645360054" r:id="rId9"/>
        </w:object>
      </w:r>
    </w:p>
    <w:p w14:paraId="49287AE9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14:paraId="31002672" w14:textId="77777777" w:rsidR="008B2645" w:rsidRDefault="00A07E9E" w:rsidP="008B2645">
      <w:r>
        <w:object w:dxaOrig="7202" w:dyaOrig="4049" w14:anchorId="21B320A5">
          <v:shape id="_x0000_i1026" type="#_x0000_t75" style="width:410.5pt;height:230.5pt" o:ole="">
            <v:imagedata r:id="rId10" o:title=""/>
          </v:shape>
          <o:OLEObject Type="Embed" ProgID="PowerPoint.Show.12" ShapeID="_x0000_i1026" DrawAspect="Content" ObjectID="_1645360055" r:id="rId11"/>
        </w:object>
      </w:r>
    </w:p>
    <w:p w14:paraId="6DCFA92B" w14:textId="77777777" w:rsidR="008B2645" w:rsidRPr="008B2645" w:rsidRDefault="00A07E9E" w:rsidP="008B2645">
      <w:r>
        <w:object w:dxaOrig="7202" w:dyaOrig="4049" w14:anchorId="6FF81B0D">
          <v:shape id="_x0000_i1027" type="#_x0000_t75" style="width:403.5pt;height:230.5pt" o:ole="">
            <v:imagedata r:id="rId12" o:title=""/>
          </v:shape>
          <o:OLEObject Type="Embed" ProgID="PowerPoint.Show.12" ShapeID="_x0000_i1027" DrawAspect="Content" ObjectID="_1645360056" r:id="rId13"/>
        </w:object>
      </w:r>
    </w:p>
    <w:p w14:paraId="5299DAF2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14:paraId="7371475C" w14:textId="77777777"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 w14:anchorId="1C32BC02">
          <v:shape id="_x0000_i1028" type="#_x0000_t75" style="width:410.5pt;height:230.5pt" o:ole="">
            <v:imagedata r:id="rId14" o:title=""/>
          </v:shape>
          <o:OLEObject Type="Embed" ProgID="PowerPoint.Show.12" ShapeID="_x0000_i1028" DrawAspect="Content" ObjectID="_1645360057" r:id="rId15"/>
        </w:object>
      </w:r>
    </w:p>
    <w:p w14:paraId="5BCB7F45" w14:textId="77777777"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 w14:anchorId="61635CFC">
          <v:shape id="_x0000_i1029" type="#_x0000_t75" style="width:410.5pt;height:230.5pt" o:ole="">
            <v:imagedata r:id="rId16" o:title=""/>
          </v:shape>
          <o:OLEObject Type="Embed" ProgID="PowerPoint.Show.12" ShapeID="_x0000_i1029" DrawAspect="Content" ObjectID="_1645360058" r:id="rId17"/>
        </w:object>
      </w:r>
    </w:p>
    <w:p w14:paraId="28DE54CE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14:paraId="74683B66" w14:textId="77777777" w:rsidR="007E297F" w:rsidRDefault="00414F9C">
      <w:pPr>
        <w:spacing w:line="360" w:lineRule="auto"/>
      </w:pPr>
      <w:r>
        <w:rPr>
          <w:rFonts w:hint="eastAsia"/>
        </w:rPr>
        <w:object w:dxaOrig="7202" w:dyaOrig="4049" w14:anchorId="3BF31B98">
          <v:shape id="_x0000_i1030" type="#_x0000_t75" style="width:410.5pt;height:230.5pt" o:ole="">
            <v:fill o:detectmouseclick="t"/>
            <v:imagedata r:id="rId18" o:title=""/>
          </v:shape>
          <o:OLEObject Type="Embed" ProgID="PowerPoint.Show.12" ShapeID="_x0000_i1030" DrawAspect="Content" ObjectID="_1645360059" r:id="rId19">
            <o:FieldCodes>\* MERGEFORMAT</o:FieldCodes>
          </o:OLEObject>
        </w:object>
      </w:r>
    </w:p>
    <w:p w14:paraId="5DBBACB7" w14:textId="77777777"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 w14:anchorId="78766D35">
          <v:shape id="_x0000_i1031" type="#_x0000_t75" style="width:417.5pt;height:230.5pt" o:ole="">
            <v:imagedata r:id="rId20" o:title=""/>
          </v:shape>
          <o:OLEObject Type="Embed" ProgID="PowerPoint.Show.12" ShapeID="_x0000_i1031" DrawAspect="Content" ObjectID="_1645360060" r:id="rId21"/>
        </w:object>
      </w:r>
    </w:p>
    <w:p w14:paraId="03DDE1A5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72261F66" w14:textId="77777777"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14:paraId="3B8F8F8E" w14:textId="77777777"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>OR  bin/</w:t>
      </w:r>
      <w:proofErr w:type="spellStart"/>
      <w:r w:rsidR="0045787D">
        <w:t>hdfs</w:t>
      </w:r>
      <w:proofErr w:type="spellEnd"/>
      <w:r w:rsidR="0045787D">
        <w:t xml:space="preserve"> </w:t>
      </w:r>
      <w:proofErr w:type="spellStart"/>
      <w:r w:rsidR="0045787D">
        <w:t>dfs</w:t>
      </w:r>
      <w:proofErr w:type="spellEnd"/>
      <w:r w:rsidR="0045787D">
        <w:t xml:space="preserve"> </w:t>
      </w:r>
      <w:r w:rsidR="0045787D">
        <w:rPr>
          <w:rFonts w:hint="eastAsia"/>
        </w:rPr>
        <w:t>具体命令</w:t>
      </w:r>
    </w:p>
    <w:p w14:paraId="0D830C09" w14:textId="77777777"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proofErr w:type="spellStart"/>
      <w:r>
        <w:rPr>
          <w:rFonts w:hint="eastAsia"/>
        </w:rPr>
        <w:t>dfs</w:t>
      </w:r>
      <w:proofErr w:type="spellEnd"/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14:paraId="777179C0" w14:textId="77777777"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14:paraId="5758BBB3" w14:textId="388A2ED7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bin/hadoop fs</w:t>
      </w:r>
    </w:p>
    <w:p w14:paraId="0225B319" w14:textId="77777777"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7B547D3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3550E4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2111ECCD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47B625B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grp</w:t>
      </w:r>
      <w:proofErr w:type="spellEnd"/>
      <w:r w:rsidRPr="007B1733">
        <w:rPr>
          <w:rFonts w:hint="eastAsia"/>
          <w:sz w:val="21"/>
          <w:szCs w:val="21"/>
        </w:rPr>
        <w:t xml:space="preserve"> [-R] GROUP PATH...]</w:t>
      </w:r>
    </w:p>
    <w:p w14:paraId="31D12AD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[-R] &lt;MODE[,MODE]... | OCTALMODE&gt; PATH...]</w:t>
      </w:r>
    </w:p>
    <w:p w14:paraId="4064E8F2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14:paraId="7A49754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F24740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4838DD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14:paraId="25E5BA4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9287768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rea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[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]</w:t>
      </w:r>
    </w:p>
    <w:p w14:paraId="2079B86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dele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8A44FB6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14:paraId="5292E27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14:paraId="6806D80E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14:paraId="699B6F58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0B0B702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facl</w:t>
      </w:r>
      <w:proofErr w:type="spellEnd"/>
      <w:r w:rsidRPr="007B1733">
        <w:rPr>
          <w:rFonts w:hint="eastAsia"/>
          <w:sz w:val="21"/>
          <w:szCs w:val="21"/>
        </w:rPr>
        <w:t xml:space="preserve"> [-R] &lt;path&gt;]</w:t>
      </w:r>
    </w:p>
    <w:p w14:paraId="50D9E181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[-</w:t>
      </w:r>
      <w:proofErr w:type="spellStart"/>
      <w:r w:rsidRPr="007B1733">
        <w:rPr>
          <w:rFonts w:hint="eastAsia"/>
          <w:sz w:val="21"/>
          <w:szCs w:val="21"/>
        </w:rPr>
        <w:t>nl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51ACF631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14:paraId="736D97F4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14:paraId="4E6B69E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14:paraId="09CA529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31CED02F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To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6155B7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v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5C61B2A6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put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2B0F77C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enam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oldName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new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0B72CF3C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</w:t>
      </w:r>
      <w:proofErr w:type="spellStart"/>
      <w:r w:rsidRPr="007B1733">
        <w:rPr>
          <w:rFonts w:hint="eastAsia"/>
          <w:sz w:val="21"/>
          <w:szCs w:val="21"/>
        </w:rPr>
        <w:t>skipTrash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4E84DE4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[--ignore-fail-on-non-empty] &lt;</w:t>
      </w:r>
      <w:proofErr w:type="spellStart"/>
      <w:r w:rsidRPr="007B1733">
        <w:rPr>
          <w:rFonts w:hint="eastAsia"/>
          <w:sz w:val="21"/>
          <w:szCs w:val="21"/>
        </w:rPr>
        <w:t>dir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5A502D72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facl</w:t>
      </w:r>
      <w:proofErr w:type="spellEnd"/>
      <w:r w:rsidRPr="007B1733">
        <w:rPr>
          <w:rFonts w:hint="eastAsia"/>
          <w:sz w:val="21"/>
          <w:szCs w:val="21"/>
        </w:rPr>
        <w:t xml:space="preserve"> [-R] [{-b|-k} {-m|-x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} &lt;path&gt;]|[--set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 &lt;path&gt;]]</w:t>
      </w:r>
    </w:p>
    <w:p w14:paraId="50EC5E9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[-R] [-w] &lt;rep&gt; &lt;path&gt; ...]</w:t>
      </w:r>
    </w:p>
    <w:p w14:paraId="16F550C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14:paraId="5C27885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14:paraId="73A5C94B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</w:t>
      </w:r>
      <w:proofErr w:type="spellStart"/>
      <w:r w:rsidRPr="007B1733">
        <w:rPr>
          <w:rFonts w:hint="eastAsia"/>
          <w:sz w:val="21"/>
          <w:szCs w:val="21"/>
        </w:rPr>
        <w:t>defsz</w:t>
      </w:r>
      <w:proofErr w:type="spellEnd"/>
      <w:r w:rsidRPr="007B1733">
        <w:rPr>
          <w:rFonts w:hint="eastAsia"/>
          <w:sz w:val="21"/>
          <w:szCs w:val="21"/>
        </w:rPr>
        <w:t>] &lt;path&gt;]</w:t>
      </w:r>
    </w:p>
    <w:p w14:paraId="3A2826B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3162776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touchz</w:t>
      </w:r>
      <w:proofErr w:type="spellEnd"/>
      <w:r w:rsidRPr="007B1733">
        <w:rPr>
          <w:rFonts w:hint="eastAsia"/>
          <w:sz w:val="21"/>
          <w:szCs w:val="21"/>
        </w:rPr>
        <w:t xml:space="preserve"> &lt;path&gt; ...]</w:t>
      </w:r>
    </w:p>
    <w:p w14:paraId="298A747E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14:paraId="3FA3DEB7" w14:textId="77777777"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14:paraId="0CA3DD43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14:paraId="056C1176" w14:textId="62544592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sbin/start-dfs.sh</w:t>
      </w:r>
    </w:p>
    <w:p w14:paraId="1DE67F3C" w14:textId="0899995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sbin/start-yarn.sh</w:t>
      </w:r>
    </w:p>
    <w:p w14:paraId="2EABF072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14:paraId="1534227A" w14:textId="125F08C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help rm</w:t>
      </w:r>
    </w:p>
    <w:p w14:paraId="0C1B6CBA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14:paraId="1326DD36" w14:textId="00601241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ls /</w:t>
      </w:r>
    </w:p>
    <w:p w14:paraId="55011896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14:paraId="261926A2" w14:textId="6D7635DF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mkdir -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14:paraId="2DEBDD29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oveFromLocal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14:paraId="4C902C3C" w14:textId="1F319F5B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touch kongming.txt</w:t>
      </w:r>
    </w:p>
    <w:p w14:paraId="51FDD86E" w14:textId="2144C69C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 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 ./kongming.txt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14:paraId="1264DD9D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appendToFile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14:paraId="429687DB" w14:textId="768341BA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touch liubei.txt</w:t>
      </w:r>
    </w:p>
    <w:p w14:paraId="23E6C2C3" w14:textId="7979B41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vi liubei.txt</w:t>
      </w:r>
    </w:p>
    <w:p w14:paraId="66CA8363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14:paraId="021F50EC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san </w:t>
      </w:r>
      <w:proofErr w:type="spellStart"/>
      <w:r w:rsidRPr="007B1733">
        <w:rPr>
          <w:rFonts w:hint="eastAsia"/>
          <w:sz w:val="21"/>
          <w:szCs w:val="21"/>
        </w:rPr>
        <w:t>gu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mao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u</w:t>
      </w:r>
      <w:proofErr w:type="spellEnd"/>
    </w:p>
    <w:p w14:paraId="06702D0D" w14:textId="69CD0300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liubei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187D11D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14:paraId="1122EFFE" w14:textId="01E5D22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ca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045DAE05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hgr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14:paraId="18E99D45" w14:textId="070043A4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 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 666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554318AC" w14:textId="2C23040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 -chown  atguigu:atguigu 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0A167450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FromLocal</w:t>
      </w:r>
      <w:proofErr w:type="spellEnd"/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14:paraId="1A78D990" w14:textId="7CB593A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README.txt /</w:t>
      </w:r>
    </w:p>
    <w:p w14:paraId="293F1B24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14:paraId="750105E6" w14:textId="49829F0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14:paraId="434C2FE2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14:paraId="5CD5B728" w14:textId="710BA4CA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c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/zhuge.txt</w:t>
      </w:r>
    </w:p>
    <w:p w14:paraId="0DE0735E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14:paraId="76B69DF5" w14:textId="1CA47D6B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mv /zhuge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</w:t>
      </w:r>
    </w:p>
    <w:p w14:paraId="56D6C4C7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14:paraId="0847DB0A" w14:textId="6826C16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ge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14:paraId="47AAD2D1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getmerge</w:t>
      </w:r>
      <w:proofErr w:type="spellEnd"/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14:paraId="7F668100" w14:textId="1475010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/user/atguigu/test/* ./zaiyiqi.txt</w:t>
      </w:r>
    </w:p>
    <w:p w14:paraId="1A6FDE7B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FromLocal</w:t>
      </w:r>
      <w:proofErr w:type="spellEnd"/>
    </w:p>
    <w:p w14:paraId="50B6C35D" w14:textId="32BB37AF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put ./zaiyiqi.txt /user/atguigu/test/</w:t>
      </w:r>
    </w:p>
    <w:p w14:paraId="0E71A6D9" w14:textId="77777777"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14:paraId="391A8110" w14:textId="5A410F9C"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tail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48D61F6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14:paraId="59805F8E" w14:textId="70ED2B2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rm /user/atguigu/test/jinlian2.txt</w:t>
      </w:r>
    </w:p>
    <w:p w14:paraId="2CDEA4F3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>：删除空目录</w:t>
      </w:r>
    </w:p>
    <w:p w14:paraId="746ADA5D" w14:textId="12082B25"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mkdir /test</w:t>
      </w:r>
    </w:p>
    <w:p w14:paraId="424804B1" w14:textId="6CFC1D3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14:paraId="5FE8CB26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14:paraId="00C64A46" w14:textId="735799FC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du -s -h /user/atguigu/test</w:t>
      </w:r>
    </w:p>
    <w:p w14:paraId="521C0E42" w14:textId="77777777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14:paraId="195BE7FA" w14:textId="77777777"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75DF1345" w14:textId="63C7E36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du  -h /user/atguigu/test</w:t>
      </w:r>
    </w:p>
    <w:p w14:paraId="09F339C7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14:paraId="52FC3692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14:paraId="30C6707B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14:paraId="47D5F8A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setrep</w:t>
      </w:r>
      <w:proofErr w:type="spellEnd"/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14:paraId="76B1BE17" w14:textId="196F40D4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7B1733">
        <w:rPr>
          <w:rFonts w:hint="eastAsia"/>
          <w:sz w:val="21"/>
          <w:szCs w:val="21"/>
        </w:rPr>
        <w:t>]$ hadoop fs 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10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1BD66FDE" w14:textId="77777777"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72488608" wp14:editId="634AE3CE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E66B4" w14:textId="77777777"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14:paraId="4E06ACB4" w14:textId="77777777"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14:paraId="711C60C3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68B8FDD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14:paraId="1BEF1B9E" w14:textId="6FFDFC71"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</w:t>
      </w:r>
      <w:r w:rsidR="000C6FA4">
        <w:rPr>
          <w:rFonts w:hint="eastAsia"/>
        </w:rPr>
        <w:t>3.1.3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14:paraId="3F032F33" w14:textId="77777777"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4B123C43" wp14:editId="159EBBCC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8369735" w14:textId="77777777"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14:paraId="6153CABB" w14:textId="77777777"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14:paraId="66955926" w14:textId="77777777"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05973257" wp14:editId="1472F40C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0A89F241" w14:textId="77777777"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14:paraId="691F6D38" w14:textId="77777777"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14:paraId="75ADF3BA" w14:textId="77777777"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19092BEE" wp14:editId="0FE70C73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2D6C2679" w14:textId="77777777"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14:paraId="290CCC32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proofErr w:type="spellStart"/>
      <w:r>
        <w:t>HdfsClient</w:t>
      </w:r>
      <w:r>
        <w:rPr>
          <w:rFonts w:hint="eastAsia"/>
        </w:rPr>
        <w:t>Demo</w:t>
      </w:r>
      <w:proofErr w:type="spellEnd"/>
    </w:p>
    <w:p w14:paraId="6B0264A4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14:paraId="6ACA6371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bookmarkStart w:id="4" w:name="_Hlk34681038"/>
      <w:r w:rsidRPr="007E1DB7">
        <w:rPr>
          <w:sz w:val="21"/>
          <w:szCs w:val="21"/>
        </w:rPr>
        <w:t>&lt;dependencies&gt;</w:t>
      </w:r>
    </w:p>
    <w:p w14:paraId="7155CCE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03A3891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junit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33CE63D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junit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0FD7E81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4.12&lt;/version&gt;</w:t>
      </w:r>
    </w:p>
    <w:p w14:paraId="68EFD02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5310AC6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41B1BAA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org.apache.logging.log4j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5A52D2C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log4j-slf4j-impl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366D70B7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2.12.0&lt;/version&gt;</w:t>
      </w:r>
    </w:p>
    <w:p w14:paraId="1F89F47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0A739CB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104F25FE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org.apache.hadoop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47714622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hadoop-client-api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5F9C5D6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3.1.3&lt;/version&gt;</w:t>
      </w:r>
    </w:p>
    <w:p w14:paraId="0CB8AE4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2401F265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79BCCD0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org.apache.hadoop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5B136D0C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hadoop-client-runtime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134B52FC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3.1.3&lt;/version&gt;</w:t>
      </w:r>
    </w:p>
    <w:p w14:paraId="4BBB370F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5FF0F7F2" w14:textId="53388620" w:rsidR="007B1733" w:rsidRPr="007B1733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/dependencies&gt;</w:t>
      </w:r>
      <w:bookmarkEnd w:id="0"/>
      <w:bookmarkEnd w:id="1"/>
      <w:bookmarkEnd w:id="2"/>
      <w:bookmarkEnd w:id="3"/>
    </w:p>
    <w:bookmarkEnd w:id="4"/>
    <w:p w14:paraId="77B4830D" w14:textId="6F68C5C3"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</w:t>
      </w:r>
      <w:r w:rsidR="007E1DB7">
        <w:t>xml</w:t>
      </w:r>
      <w:r>
        <w:rPr>
          <w:rFonts w:hint="eastAsia"/>
        </w:rPr>
        <w:t>”，在文件中填入</w:t>
      </w:r>
    </w:p>
    <w:p w14:paraId="2610FE97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?xml version="1.0" encoding="UTF-8"?&gt;</w:t>
      </w:r>
    </w:p>
    <w:p w14:paraId="75039CC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Configuration status="error" strict="true" name="</w:t>
      </w:r>
      <w:proofErr w:type="spellStart"/>
      <w:r w:rsidRPr="007E1DB7">
        <w:rPr>
          <w:sz w:val="21"/>
          <w:szCs w:val="21"/>
        </w:rPr>
        <w:t>XMLConfig</w:t>
      </w:r>
      <w:proofErr w:type="spellEnd"/>
      <w:r w:rsidRPr="007E1DB7">
        <w:rPr>
          <w:sz w:val="21"/>
          <w:szCs w:val="21"/>
        </w:rPr>
        <w:t>"&gt;</w:t>
      </w:r>
    </w:p>
    <w:p w14:paraId="26A35C4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</w:t>
      </w:r>
      <w:proofErr w:type="spellStart"/>
      <w:r w:rsidRPr="007E1DB7">
        <w:rPr>
          <w:sz w:val="21"/>
          <w:szCs w:val="21"/>
        </w:rPr>
        <w:t>Appenders</w:t>
      </w:r>
      <w:proofErr w:type="spellEnd"/>
      <w:r w:rsidRPr="007E1DB7">
        <w:rPr>
          <w:sz w:val="21"/>
          <w:szCs w:val="21"/>
        </w:rPr>
        <w:t>&gt;</w:t>
      </w:r>
    </w:p>
    <w:p w14:paraId="6418211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rFonts w:hint="eastAsia"/>
          <w:sz w:val="21"/>
          <w:szCs w:val="21"/>
        </w:rPr>
      </w:pPr>
      <w:r w:rsidRPr="007E1DB7">
        <w:rPr>
          <w:rFonts w:hint="eastAsia"/>
          <w:sz w:val="21"/>
          <w:szCs w:val="21"/>
        </w:rPr>
        <w:lastRenderedPageBreak/>
        <w:t xml:space="preserve">        &lt;!-- </w:t>
      </w:r>
      <w:r w:rsidRPr="007E1DB7">
        <w:rPr>
          <w:rFonts w:hint="eastAsia"/>
          <w:sz w:val="21"/>
          <w:szCs w:val="21"/>
        </w:rPr>
        <w:t>类型名为</w:t>
      </w:r>
      <w:r w:rsidRPr="007E1DB7">
        <w:rPr>
          <w:rFonts w:hint="eastAsia"/>
          <w:sz w:val="21"/>
          <w:szCs w:val="21"/>
        </w:rPr>
        <w:t>Console</w:t>
      </w:r>
      <w:r w:rsidRPr="007E1DB7">
        <w:rPr>
          <w:rFonts w:hint="eastAsia"/>
          <w:sz w:val="21"/>
          <w:szCs w:val="21"/>
        </w:rPr>
        <w:t>，名称为必须属性</w:t>
      </w:r>
      <w:r w:rsidRPr="007E1DB7">
        <w:rPr>
          <w:rFonts w:hint="eastAsia"/>
          <w:sz w:val="21"/>
          <w:szCs w:val="21"/>
        </w:rPr>
        <w:t xml:space="preserve"> --&gt;</w:t>
      </w:r>
    </w:p>
    <w:p w14:paraId="0CB9DDD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ppender</w:t>
      </w:r>
      <w:proofErr w:type="spellEnd"/>
      <w:r w:rsidRPr="007E1DB7">
        <w:rPr>
          <w:sz w:val="21"/>
          <w:szCs w:val="21"/>
        </w:rPr>
        <w:t xml:space="preserve"> type="Console" name="STDOUT"&gt;</w:t>
      </w:r>
    </w:p>
    <w:p w14:paraId="517FAE2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rFonts w:hint="eastAsia"/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    &lt;!-- </w:t>
      </w:r>
      <w:r w:rsidRPr="007E1DB7">
        <w:rPr>
          <w:rFonts w:hint="eastAsia"/>
          <w:sz w:val="21"/>
          <w:szCs w:val="21"/>
        </w:rPr>
        <w:t>布局为</w:t>
      </w:r>
      <w:proofErr w:type="spellStart"/>
      <w:r w:rsidRPr="007E1DB7">
        <w:rPr>
          <w:rFonts w:hint="eastAsia"/>
          <w:sz w:val="21"/>
          <w:szCs w:val="21"/>
        </w:rPr>
        <w:t>PatternLayout</w:t>
      </w:r>
      <w:proofErr w:type="spellEnd"/>
      <w:r w:rsidRPr="007E1DB7">
        <w:rPr>
          <w:rFonts w:hint="eastAsia"/>
          <w:sz w:val="21"/>
          <w:szCs w:val="21"/>
        </w:rPr>
        <w:t>的方式，</w:t>
      </w:r>
    </w:p>
    <w:p w14:paraId="2A4931D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rFonts w:hint="eastAsia"/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    </w:t>
      </w:r>
      <w:r w:rsidRPr="007E1DB7">
        <w:rPr>
          <w:rFonts w:hint="eastAsia"/>
          <w:sz w:val="21"/>
          <w:szCs w:val="21"/>
        </w:rPr>
        <w:t>输出样式为</w:t>
      </w:r>
      <w:r w:rsidRPr="007E1DB7">
        <w:rPr>
          <w:rFonts w:hint="eastAsia"/>
          <w:sz w:val="21"/>
          <w:szCs w:val="21"/>
        </w:rPr>
        <w:t>[INFO] [2018-01-22 17:34:01][</w:t>
      </w:r>
      <w:proofErr w:type="spellStart"/>
      <w:r w:rsidRPr="007E1DB7">
        <w:rPr>
          <w:rFonts w:hint="eastAsia"/>
          <w:sz w:val="21"/>
          <w:szCs w:val="21"/>
        </w:rPr>
        <w:t>org.test.Console</w:t>
      </w:r>
      <w:proofErr w:type="spellEnd"/>
      <w:r w:rsidRPr="007E1DB7">
        <w:rPr>
          <w:rFonts w:hint="eastAsia"/>
          <w:sz w:val="21"/>
          <w:szCs w:val="21"/>
        </w:rPr>
        <w:t>]I'm here --&gt;</w:t>
      </w:r>
    </w:p>
    <w:p w14:paraId="5508C70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&lt;Layout type="</w:t>
      </w:r>
      <w:proofErr w:type="spellStart"/>
      <w:r w:rsidRPr="007E1DB7">
        <w:rPr>
          <w:sz w:val="21"/>
          <w:szCs w:val="21"/>
        </w:rPr>
        <w:t>PatternLayout</w:t>
      </w:r>
      <w:proofErr w:type="spellEnd"/>
      <w:r w:rsidRPr="007E1DB7">
        <w:rPr>
          <w:sz w:val="21"/>
          <w:szCs w:val="21"/>
        </w:rPr>
        <w:t>"</w:t>
      </w:r>
    </w:p>
    <w:p w14:paraId="4CC79EBF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        pattern="[%p] [%d{</w:t>
      </w:r>
      <w:proofErr w:type="spellStart"/>
      <w:r w:rsidRPr="007E1DB7">
        <w:rPr>
          <w:sz w:val="21"/>
          <w:szCs w:val="21"/>
        </w:rPr>
        <w:t>yyyy</w:t>
      </w:r>
      <w:proofErr w:type="spellEnd"/>
      <w:r w:rsidRPr="007E1DB7">
        <w:rPr>
          <w:sz w:val="21"/>
          <w:szCs w:val="21"/>
        </w:rPr>
        <w:t xml:space="preserve">-MM-dd </w:t>
      </w:r>
      <w:proofErr w:type="spellStart"/>
      <w:r w:rsidRPr="007E1DB7">
        <w:rPr>
          <w:sz w:val="21"/>
          <w:szCs w:val="21"/>
        </w:rPr>
        <w:t>HH:mm:ss</w:t>
      </w:r>
      <w:proofErr w:type="spellEnd"/>
      <w:r w:rsidRPr="007E1DB7">
        <w:rPr>
          <w:sz w:val="21"/>
          <w:szCs w:val="21"/>
        </w:rPr>
        <w:t>}][%c{10}]%</w:t>
      </w:r>
      <w:proofErr w:type="spellStart"/>
      <w:r w:rsidRPr="007E1DB7">
        <w:rPr>
          <w:sz w:val="21"/>
          <w:szCs w:val="21"/>
        </w:rPr>
        <w:t>m%n</w:t>
      </w:r>
      <w:proofErr w:type="spellEnd"/>
      <w:r w:rsidRPr="007E1DB7">
        <w:rPr>
          <w:sz w:val="21"/>
          <w:szCs w:val="21"/>
        </w:rPr>
        <w:t>" /&gt;</w:t>
      </w:r>
    </w:p>
    <w:p w14:paraId="2121EB5E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</w:t>
      </w:r>
      <w:proofErr w:type="spellStart"/>
      <w:r w:rsidRPr="007E1DB7">
        <w:rPr>
          <w:sz w:val="21"/>
          <w:szCs w:val="21"/>
        </w:rPr>
        <w:t>Appender</w:t>
      </w:r>
      <w:proofErr w:type="spellEnd"/>
      <w:r w:rsidRPr="007E1DB7">
        <w:rPr>
          <w:sz w:val="21"/>
          <w:szCs w:val="21"/>
        </w:rPr>
        <w:t>&gt;</w:t>
      </w:r>
    </w:p>
    <w:p w14:paraId="2D4F30C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520FA5B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</w:t>
      </w:r>
      <w:proofErr w:type="spellStart"/>
      <w:r w:rsidRPr="007E1DB7">
        <w:rPr>
          <w:sz w:val="21"/>
          <w:szCs w:val="21"/>
        </w:rPr>
        <w:t>Appenders</w:t>
      </w:r>
      <w:proofErr w:type="spellEnd"/>
      <w:r w:rsidRPr="007E1DB7">
        <w:rPr>
          <w:sz w:val="21"/>
          <w:szCs w:val="21"/>
        </w:rPr>
        <w:t>&gt;</w:t>
      </w:r>
    </w:p>
    <w:p w14:paraId="3D54A895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73D42CD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Loggers&gt;</w:t>
      </w:r>
    </w:p>
    <w:p w14:paraId="2DC88C8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rFonts w:hint="eastAsia"/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&lt;!-- </w:t>
      </w:r>
      <w:r w:rsidRPr="007E1DB7">
        <w:rPr>
          <w:rFonts w:hint="eastAsia"/>
          <w:sz w:val="21"/>
          <w:szCs w:val="21"/>
        </w:rPr>
        <w:t>可加性为</w:t>
      </w:r>
      <w:r w:rsidRPr="007E1DB7">
        <w:rPr>
          <w:rFonts w:hint="eastAsia"/>
          <w:sz w:val="21"/>
          <w:szCs w:val="21"/>
        </w:rPr>
        <w:t>false --&gt;</w:t>
      </w:r>
    </w:p>
    <w:p w14:paraId="01C48DF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Logger name="test" level="info" additivity="false"&gt;</w:t>
      </w:r>
    </w:p>
    <w:p w14:paraId="6C85D0B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&lt;</w:t>
      </w:r>
      <w:proofErr w:type="spellStart"/>
      <w:r w:rsidRPr="007E1DB7">
        <w:rPr>
          <w:sz w:val="21"/>
          <w:szCs w:val="21"/>
        </w:rPr>
        <w:t>AppenderRef</w:t>
      </w:r>
      <w:proofErr w:type="spellEnd"/>
      <w:r w:rsidRPr="007E1DB7">
        <w:rPr>
          <w:sz w:val="21"/>
          <w:szCs w:val="21"/>
        </w:rPr>
        <w:t xml:space="preserve"> ref="STDOUT" /&gt;</w:t>
      </w:r>
    </w:p>
    <w:p w14:paraId="64A48326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Logger&gt;</w:t>
      </w:r>
    </w:p>
    <w:p w14:paraId="16484005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6CCCB2E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rFonts w:hint="eastAsia"/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&lt;!-- root </w:t>
      </w:r>
      <w:proofErr w:type="spellStart"/>
      <w:r w:rsidRPr="007E1DB7">
        <w:rPr>
          <w:rFonts w:hint="eastAsia"/>
          <w:sz w:val="21"/>
          <w:szCs w:val="21"/>
        </w:rPr>
        <w:t>loggerConfig</w:t>
      </w:r>
      <w:proofErr w:type="spellEnd"/>
      <w:r w:rsidRPr="007E1DB7">
        <w:rPr>
          <w:rFonts w:hint="eastAsia"/>
          <w:sz w:val="21"/>
          <w:szCs w:val="21"/>
        </w:rPr>
        <w:t>设置</w:t>
      </w:r>
      <w:r w:rsidRPr="007E1DB7">
        <w:rPr>
          <w:rFonts w:hint="eastAsia"/>
          <w:sz w:val="21"/>
          <w:szCs w:val="21"/>
        </w:rPr>
        <w:t xml:space="preserve"> --&gt;</w:t>
      </w:r>
    </w:p>
    <w:p w14:paraId="03F8B692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Root level="info"&gt;</w:t>
      </w:r>
    </w:p>
    <w:p w14:paraId="7780A061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&lt;</w:t>
      </w:r>
      <w:proofErr w:type="spellStart"/>
      <w:r w:rsidRPr="007E1DB7">
        <w:rPr>
          <w:sz w:val="21"/>
          <w:szCs w:val="21"/>
        </w:rPr>
        <w:t>AppenderRef</w:t>
      </w:r>
      <w:proofErr w:type="spellEnd"/>
      <w:r w:rsidRPr="007E1DB7">
        <w:rPr>
          <w:sz w:val="21"/>
          <w:szCs w:val="21"/>
        </w:rPr>
        <w:t xml:space="preserve"> ref="STDOUT" /&gt;</w:t>
      </w:r>
    </w:p>
    <w:p w14:paraId="1C95A2E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Root&gt;</w:t>
      </w:r>
    </w:p>
    <w:p w14:paraId="339810F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Loggers&gt;</w:t>
      </w:r>
    </w:p>
    <w:p w14:paraId="6BD0071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12985D0E" w14:textId="3E0A80BC" w:rsidR="00576AA8" w:rsidRPr="00576AA8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/Configuration&gt;</w:t>
      </w:r>
    </w:p>
    <w:p w14:paraId="7A369782" w14:textId="77777777"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proofErr w:type="spellStart"/>
      <w:r>
        <w:t>com.atguigu.hdfs</w:t>
      </w:r>
      <w:proofErr w:type="spellEnd"/>
    </w:p>
    <w:p w14:paraId="1B5F43A0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proofErr w:type="spellStart"/>
      <w:r>
        <w:t>HdfsClient</w:t>
      </w:r>
      <w:proofErr w:type="spellEnd"/>
      <w:r>
        <w:rPr>
          <w:rFonts w:hint="eastAsia"/>
        </w:rPr>
        <w:t>类</w:t>
      </w:r>
    </w:p>
    <w:p w14:paraId="30B20C18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class </w:t>
      </w:r>
      <w:proofErr w:type="spellStart"/>
      <w:r w:rsidRPr="007B1733">
        <w:rPr>
          <w:rFonts w:hint="eastAsia"/>
          <w:sz w:val="21"/>
          <w:szCs w:val="21"/>
        </w:rPr>
        <w:t>HdfsClient</w:t>
      </w:r>
      <w:proofErr w:type="spellEnd"/>
      <w:r w:rsidRPr="007B1733">
        <w:rPr>
          <w:rFonts w:hint="eastAsia"/>
          <w:sz w:val="21"/>
          <w:szCs w:val="21"/>
        </w:rPr>
        <w:t>{</w:t>
      </w:r>
      <w:r w:rsidRPr="007B1733">
        <w:rPr>
          <w:rFonts w:hint="eastAsia"/>
          <w:sz w:val="21"/>
          <w:szCs w:val="21"/>
        </w:rPr>
        <w:tab/>
      </w:r>
    </w:p>
    <w:p w14:paraId="3986CCA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36738DC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Mkdirs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29FCF6E3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8982752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30297238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410FAABB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14:paraId="1115A05A" w14:textId="6EC3294C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configuration.set</w:t>
      </w:r>
      <w:proofErr w:type="spellEnd"/>
      <w:r w:rsidRPr="007B1733">
        <w:rPr>
          <w:rFonts w:hint="eastAsia"/>
          <w:sz w:val="21"/>
          <w:szCs w:val="21"/>
        </w:rPr>
        <w:t>("</w:t>
      </w:r>
      <w:proofErr w:type="spellStart"/>
      <w:r w:rsidRPr="007B1733">
        <w:rPr>
          <w:rFonts w:hint="eastAsia"/>
          <w:sz w:val="21"/>
          <w:szCs w:val="21"/>
        </w:rPr>
        <w:t>fs.defaultFS</w:t>
      </w:r>
      <w:proofErr w:type="spellEnd"/>
      <w:r w:rsidRPr="007B1733">
        <w:rPr>
          <w:rFonts w:hint="eastAsia"/>
          <w:sz w:val="21"/>
          <w:szCs w:val="21"/>
        </w:rPr>
        <w:t>", 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;</w:t>
      </w:r>
    </w:p>
    <w:p w14:paraId="05B55D10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configuration);</w:t>
      </w:r>
    </w:p>
    <w:p w14:paraId="19BFE36A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7184209D" w14:textId="31299420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atguigu");</w:t>
      </w:r>
    </w:p>
    <w:p w14:paraId="74E40F55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C2D2A16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14:paraId="1BB471B9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mkdirs</w:t>
      </w:r>
      <w:proofErr w:type="spellEnd"/>
      <w:r w:rsidRPr="007B1733">
        <w:rPr>
          <w:rFonts w:hint="eastAsia"/>
          <w:sz w:val="21"/>
          <w:szCs w:val="21"/>
        </w:rPr>
        <w:t>(new Path("/1108/</w:t>
      </w:r>
      <w:proofErr w:type="spellStart"/>
      <w:r w:rsidRPr="007B1733">
        <w:rPr>
          <w:rFonts w:hint="eastAsia"/>
          <w:sz w:val="21"/>
          <w:szCs w:val="21"/>
        </w:rPr>
        <w:t>daxian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banzhang</w:t>
      </w:r>
      <w:proofErr w:type="spellEnd"/>
      <w:r w:rsidRPr="007B1733">
        <w:rPr>
          <w:rFonts w:hint="eastAsia"/>
          <w:sz w:val="21"/>
          <w:szCs w:val="21"/>
        </w:rPr>
        <w:t>"));</w:t>
      </w:r>
    </w:p>
    <w:p w14:paraId="747B970D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445ECD8D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04006F92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lose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1FC4E33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14:paraId="5F4EABF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682933BF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14:paraId="0FB305A0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14:paraId="61EB796E" w14:textId="77777777"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DD55A17" wp14:editId="6CEDF4AD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E548B" w14:textId="77777777"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14:paraId="521E1B55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5" w:name="OLE_LINK15"/>
      <w:bookmarkStart w:id="6" w:name="OLE_LINK16"/>
      <w:bookmarkStart w:id="7" w:name="OLE_LINK17"/>
      <w:bookmarkStart w:id="8" w:name="OLE_LINK53"/>
      <w:bookmarkStart w:id="9" w:name="OLE_LINK54"/>
      <w:bookmarkStart w:id="10" w:name="OLE_LINK55"/>
      <w:bookmarkStart w:id="11" w:name="OLE_LINK34"/>
      <w:bookmarkStart w:id="12" w:name="OLE_LINK57"/>
      <w:r>
        <w:t>-DHADOOP_USER_NAME=atguigu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rPr>
          <w:rFonts w:hint="eastAsia"/>
        </w:rPr>
        <w:t>，</w:t>
      </w:r>
      <w:r>
        <w:t>atguigu</w:t>
      </w:r>
      <w:r>
        <w:t>为用户名称。</w:t>
      </w:r>
    </w:p>
    <w:p w14:paraId="680B669D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14:paraId="186C93F7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14:paraId="18753909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14:paraId="19604CF2" w14:textId="77777777" w:rsidTr="006B47CB">
        <w:tc>
          <w:tcPr>
            <w:tcW w:w="8222" w:type="dxa"/>
          </w:tcPr>
          <w:p w14:paraId="6419BAA0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14:paraId="4A197A58" w14:textId="77777777"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public void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testCopyFromLocalFil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() throws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O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nterrupted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URISyntax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{</w:t>
            </w:r>
          </w:p>
          <w:p w14:paraId="4E77633A" w14:textId="77777777"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5526791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14:paraId="3FFF6894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configur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= new Configuration();</w:t>
            </w:r>
          </w:p>
          <w:p w14:paraId="445BC2B8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configuration.s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, "2");</w:t>
            </w:r>
          </w:p>
          <w:p w14:paraId="0F49D53A" w14:textId="4742282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ileSystem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fs =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ileSystem.g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new URI(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dfs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://hadoop102:</w:t>
            </w:r>
            <w:r w:rsidR="000C6FA4">
              <w:rPr>
                <w:rFonts w:hint="eastAsia"/>
                <w:sz w:val="21"/>
                <w:szCs w:val="21"/>
              </w:rPr>
              <w:t>8020</w:t>
            </w:r>
            <w:r w:rsidRPr="007B1733">
              <w:rPr>
                <w:rFonts w:hint="eastAsia"/>
                <w:sz w:val="21"/>
                <w:szCs w:val="21"/>
              </w:rPr>
              <w:t>"), configuration, "atguigu");</w:t>
            </w:r>
          </w:p>
          <w:p w14:paraId="1E85D762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0FA47EC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14:paraId="349F75C6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s.copyFromLocalFil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14:paraId="64760797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1F0E23D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14:paraId="7C80DB58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s.clos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);</w:t>
            </w:r>
          </w:p>
          <w:p w14:paraId="766BB7AD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1D7259AB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System.out.printl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"over");</w:t>
            </w:r>
          </w:p>
          <w:p w14:paraId="46E6A54D" w14:textId="77777777"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14:paraId="1E74AED1" w14:textId="77777777"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14:paraId="58349806" w14:textId="77777777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7D6345AA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3" w:name="OLE_LINK36"/>
            <w:bookmarkStart w:id="14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14:paraId="64747E5F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xsl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"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ref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="configuration.xsl"?&gt;</w:t>
            </w:r>
          </w:p>
          <w:p w14:paraId="6420E6D7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5D44A843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14:paraId="2DF7EA3B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14:paraId="1AE1B5BF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&lt;/name&gt;</w:t>
            </w:r>
          </w:p>
          <w:p w14:paraId="600631D5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14:paraId="68B2A339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14:paraId="282CC2A9" w14:textId="77777777"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3"/>
            <w:bookmarkEnd w:id="14"/>
          </w:p>
        </w:tc>
      </w:tr>
    </w:tbl>
    <w:p w14:paraId="74B8F4B8" w14:textId="77777777"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14:paraId="76912F2D" w14:textId="77777777"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proofErr w:type="spellEnd"/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14:paraId="3ACBC6C3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14:paraId="3694F29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B2B7D33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CopyToLocalFile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1E6EC80C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1AFD48E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01E1B56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4AF83BAE" w14:textId="590258CE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atguigu");</w:t>
      </w:r>
    </w:p>
    <w:p w14:paraId="30165C3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4DC072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14:paraId="680AB82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del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是否将原文件删除</w:t>
      </w:r>
    </w:p>
    <w:p w14:paraId="7E47CCB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要下载的文件路径</w:t>
      </w:r>
    </w:p>
    <w:p w14:paraId="23848D4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将文件下载到的路径</w:t>
      </w:r>
    </w:p>
    <w:p w14:paraId="2F2D852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useRawLocalFileSyste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是否开启文件校验</w:t>
      </w:r>
    </w:p>
    <w:p w14:paraId="0059521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opyToLocalFile</w:t>
      </w:r>
      <w:proofErr w:type="spell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14:paraId="7DAF86B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1D0CB9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521F3A4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lose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130C324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55F292C2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14:paraId="55F4EDB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304FC1F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Delete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7ED12E0B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39E04BD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6CCB3E7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4C284B9F" w14:textId="3CFC9076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atguigu");</w:t>
      </w:r>
    </w:p>
    <w:p w14:paraId="40E9FE4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BCD031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14:paraId="32FCA1F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delete</w:t>
      </w:r>
      <w:proofErr w:type="spell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14:paraId="20DF1A8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A09D96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56E52F6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lose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3157B7F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0D385D43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14:paraId="465E9C7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36A58C3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Rename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08013E60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32C2B04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71F197F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5C5FC874" w14:textId="43BF23F0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 xml:space="preserve">"), configuration, "atguigu"); </w:t>
      </w:r>
    </w:p>
    <w:p w14:paraId="6199EF5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980D23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14:paraId="0E0CBB55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rename</w:t>
      </w:r>
      <w:proofErr w:type="spell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14:paraId="197B665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E114BB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6892122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lose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46CF533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1AB9024F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14:paraId="469A5E8D" w14:textId="77777777"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14:paraId="2B2A168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8ADE6B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ListFiles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1278FFDB" w14:textId="77777777"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46FC345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14:paraId="54701DB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6C317702" w14:textId="25C7A592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 xml:space="preserve">"), configuration, "atguigu"); </w:t>
      </w:r>
    </w:p>
    <w:p w14:paraId="40AF6D0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4F6959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14:paraId="22D47DFF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RemoteIterator</w:t>
      </w:r>
      <w:proofErr w:type="spellEnd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&gt; </w:t>
      </w:r>
      <w:proofErr w:type="spellStart"/>
      <w:r w:rsidRPr="007B1733">
        <w:rPr>
          <w:rFonts w:hint="eastAsia"/>
          <w:sz w:val="21"/>
          <w:szCs w:val="21"/>
        </w:rPr>
        <w:t>listFile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fs.listFiles</w:t>
      </w:r>
      <w:proofErr w:type="spellEnd"/>
      <w:r w:rsidRPr="007B1733">
        <w:rPr>
          <w:rFonts w:hint="eastAsia"/>
          <w:sz w:val="21"/>
          <w:szCs w:val="21"/>
        </w:rPr>
        <w:t>(new Path("/"), true);</w:t>
      </w:r>
    </w:p>
    <w:p w14:paraId="4CF25A7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885048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</w:t>
      </w:r>
      <w:proofErr w:type="spellStart"/>
      <w:r w:rsidRPr="007B1733">
        <w:rPr>
          <w:rFonts w:hint="eastAsia"/>
          <w:sz w:val="21"/>
          <w:szCs w:val="21"/>
        </w:rPr>
        <w:t>listFiles.hasNext</w:t>
      </w:r>
      <w:proofErr w:type="spellEnd"/>
      <w:r w:rsidRPr="007B1733">
        <w:rPr>
          <w:rFonts w:hint="eastAsia"/>
          <w:sz w:val="21"/>
          <w:szCs w:val="21"/>
        </w:rPr>
        <w:t>()){</w:t>
      </w:r>
    </w:p>
    <w:p w14:paraId="720BC0E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 status = </w:t>
      </w:r>
      <w:proofErr w:type="spellStart"/>
      <w:r w:rsidRPr="007B1733">
        <w:rPr>
          <w:rFonts w:hint="eastAsia"/>
          <w:sz w:val="21"/>
          <w:szCs w:val="21"/>
        </w:rPr>
        <w:t>listFiles.next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47F5370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54D46B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14:paraId="209D8F6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14:paraId="579418FF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status.getPath</w:t>
      </w:r>
      <w:proofErr w:type="spell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678FC4A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14:paraId="1178289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status.getLen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49B9EE3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14:paraId="7CF57BA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status.getPermission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7095287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14:paraId="253ED1B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r w:rsidRPr="007B1733">
        <w:rPr>
          <w:rFonts w:hint="eastAsia"/>
          <w:sz w:val="21"/>
          <w:szCs w:val="21"/>
        </w:rPr>
        <w:t>status.getGroup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7600745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A7CB236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14:paraId="6CCD6B8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BlockLocation</w:t>
      </w:r>
      <w:proofErr w:type="spellEnd"/>
      <w:r w:rsidRPr="007B1733">
        <w:rPr>
          <w:rFonts w:hint="eastAsia"/>
          <w:sz w:val="21"/>
          <w:szCs w:val="21"/>
        </w:rPr>
        <w:t xml:space="preserve">[] </w:t>
      </w:r>
      <w:proofErr w:type="spellStart"/>
      <w:r w:rsidRPr="007B1733">
        <w:rPr>
          <w:rFonts w:hint="eastAsia"/>
          <w:sz w:val="21"/>
          <w:szCs w:val="21"/>
        </w:rPr>
        <w:t>blockLocation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status.getBlockLocation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1FA1FBF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44B42DD" w14:textId="77777777"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</w:t>
      </w:r>
      <w:proofErr w:type="spell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: </w:t>
      </w:r>
      <w:proofErr w:type="spellStart"/>
      <w:r w:rsidR="00BD4974" w:rsidRPr="007B1733">
        <w:rPr>
          <w:rFonts w:hint="eastAsia"/>
          <w:sz w:val="21"/>
          <w:szCs w:val="21"/>
        </w:rPr>
        <w:t>blockLocations</w:t>
      </w:r>
      <w:proofErr w:type="spellEnd"/>
      <w:r w:rsidR="00BD4974" w:rsidRPr="007B1733">
        <w:rPr>
          <w:rFonts w:hint="eastAsia"/>
          <w:sz w:val="21"/>
          <w:szCs w:val="21"/>
        </w:rPr>
        <w:t>) {</w:t>
      </w:r>
    </w:p>
    <w:p w14:paraId="7650EAD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194EB3D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14:paraId="7B5628A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String[] hosts = </w:t>
      </w:r>
      <w:proofErr w:type="spellStart"/>
      <w:r w:rsidRPr="007B1733">
        <w:rPr>
          <w:rFonts w:hint="eastAsia"/>
          <w:sz w:val="21"/>
          <w:szCs w:val="21"/>
        </w:rPr>
        <w:t>blockLocation.getHost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3363726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929A9E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14:paraId="1E6892E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host);</w:t>
      </w:r>
    </w:p>
    <w:p w14:paraId="2CD8B5C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10C1A766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703FB85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78EC11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="00F77BF9">
        <w:rPr>
          <w:rFonts w:hint="eastAsia"/>
          <w:sz w:val="21"/>
          <w:szCs w:val="21"/>
        </w:rPr>
        <w:t>System.out.println</w:t>
      </w:r>
      <w:proofErr w:type="spellEnd"/>
      <w:r w:rsidR="00F77BF9">
        <w:rPr>
          <w:rFonts w:hint="eastAsia"/>
          <w:sz w:val="21"/>
          <w:szCs w:val="21"/>
        </w:rPr>
        <w:t>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14:paraId="1A932651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14:paraId="1A31AE6C" w14:textId="77777777"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7EFD1329" w14:textId="77777777"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14:paraId="4DD5195C" w14:textId="77777777"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proofErr w:type="spellStart"/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</w:t>
      </w:r>
      <w:proofErr w:type="spellEnd"/>
      <w:r>
        <w:rPr>
          <w:sz w:val="21"/>
          <w:szCs w:val="21"/>
        </w:rPr>
        <w:t>();</w:t>
      </w:r>
    </w:p>
    <w:p w14:paraId="033AB5D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7E5FB826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14:paraId="392873FB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5FF63D6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r w:rsidRPr="007B1733">
        <w:rPr>
          <w:rFonts w:hint="eastAsia"/>
          <w:sz w:val="21"/>
          <w:szCs w:val="21"/>
        </w:rPr>
        <w:t>testListStatus</w:t>
      </w:r>
      <w:proofErr w:type="spellEnd"/>
      <w:r w:rsidRPr="007B1733">
        <w:rPr>
          <w:rFonts w:hint="eastAsia"/>
          <w:sz w:val="21"/>
          <w:szCs w:val="21"/>
        </w:rPr>
        <w:t xml:space="preserve">(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049F3EE4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C3C5E75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14:paraId="6300A018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Configuration();</w:t>
      </w:r>
    </w:p>
    <w:p w14:paraId="2A0AA0A5" w14:textId="44D1ECC0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atguigu");</w:t>
      </w:r>
    </w:p>
    <w:p w14:paraId="74C1B14E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45BBF599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14:paraId="56C9B696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[]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fs.listStatus</w:t>
      </w:r>
      <w:proofErr w:type="spellEnd"/>
      <w:r w:rsidRPr="007B1733">
        <w:rPr>
          <w:rFonts w:hint="eastAsia"/>
          <w:sz w:val="21"/>
          <w:szCs w:val="21"/>
        </w:rPr>
        <w:t>(new Path("/"));</w:t>
      </w:r>
    </w:p>
    <w:p w14:paraId="136E87B0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125833B2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</w:t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: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>) {</w:t>
      </w:r>
    </w:p>
    <w:p w14:paraId="5CC3F573" w14:textId="77777777"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14:paraId="64AC290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14:paraId="3BAF9D42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</w:t>
      </w:r>
      <w:proofErr w:type="spellStart"/>
      <w:r w:rsidRPr="007B1733">
        <w:rPr>
          <w:rFonts w:hint="eastAsia"/>
          <w:sz w:val="21"/>
          <w:szCs w:val="21"/>
        </w:rPr>
        <w:t>fileStatus.isFile</w:t>
      </w:r>
      <w:proofErr w:type="spellEnd"/>
      <w:r w:rsidRPr="007B1733">
        <w:rPr>
          <w:rFonts w:hint="eastAsia"/>
          <w:sz w:val="21"/>
          <w:szCs w:val="21"/>
        </w:rPr>
        <w:t>()) {</w:t>
      </w:r>
    </w:p>
    <w:p w14:paraId="5B30B608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f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76C42E90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14:paraId="5F3B4C76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d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00F13857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410B238B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635F5F57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CD97BB9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1E6C505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s.close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3C539F55" w14:textId="77777777"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14:paraId="6F144569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77B7BC8F" w14:textId="77777777"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5" w:name="_Toc439077216"/>
      <w:bookmarkStart w:id="16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5"/>
    </w:p>
    <w:p w14:paraId="5EC9BE0C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14:paraId="7C8CB530" w14:textId="77777777"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14:paraId="3D0FE2AE" w14:textId="77777777" w:rsidR="00F73DC3" w:rsidRDefault="004C6537">
      <w:r>
        <w:rPr>
          <w:rFonts w:hint="eastAsia"/>
        </w:rPr>
        <w:object w:dxaOrig="7215" w:dyaOrig="4056" w14:anchorId="7FD08642">
          <v:shape id="_x0000_i1032" type="#_x0000_t75" style="width:410.5pt;height:230.5pt" o:ole="">
            <v:fill o:detectmouseclick="t"/>
            <v:imagedata r:id="rId27" o:title=""/>
          </v:shape>
          <o:OLEObject Type="Embed" ProgID="PowerPoint.Show.12" ShapeID="_x0000_i1032" DrawAspect="Content" ObjectID="_1645360061" r:id="rId28">
            <o:FieldCodes>\* MERGEFORMAT</o:FieldCodes>
          </o:OLEObject>
        </w:object>
      </w:r>
    </w:p>
    <w:p w14:paraId="25780AF3" w14:textId="77777777"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14:paraId="0948C8AC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14:paraId="48473165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14:paraId="6E3ED165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14:paraId="7AF40A7F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14:paraId="7F439F3F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proofErr w:type="spellStart"/>
      <w:r>
        <w:rPr>
          <w:color w:val="000000"/>
        </w:rPr>
        <w:t>FSDataOutputStream</w:t>
      </w:r>
      <w:proofErr w:type="spellEnd"/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14:paraId="6041307E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14:paraId="3FEE2E4F" w14:textId="77777777"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14:paraId="2F73730D" w14:textId="77777777"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14:paraId="7B119834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14:paraId="6D0904F7" w14:textId="77777777"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14:paraId="0E105E29" w14:textId="77777777"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14:paraId="24F90A10" w14:textId="77777777"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 w14:anchorId="7DBB8417">
          <v:shape id="_x0000_i1033" type="#_x0000_t75" style="width:410.5pt;height:230.5pt" o:ole="">
            <v:fill o:detectmouseclick="t"/>
            <v:imagedata r:id="rId29" o:title=""/>
          </v:shape>
          <o:OLEObject Type="Embed" ProgID="PowerPoint.Show.12" ShapeID="_x0000_i1033" DrawAspect="Content" ObjectID="_1645360062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14:paraId="0103C003" w14:textId="77777777"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14:paraId="07E9EF69" w14:textId="77777777"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14:paraId="34924B17" w14:textId="77777777" w:rsidR="00F73DC3" w:rsidRDefault="008210A8">
      <w:r>
        <w:rPr>
          <w:noProof/>
        </w:rPr>
        <w:drawing>
          <wp:inline distT="0" distB="0" distL="0" distR="0" wp14:anchorId="1DC758C6" wp14:editId="03A5657F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77C52" w14:textId="77777777"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14:paraId="16493883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14:paraId="1209A5E0" w14:textId="77777777"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proofErr w:type="spellStart"/>
      <w:r>
        <w:t>ip</w:t>
      </w:r>
      <w:proofErr w:type="spellEnd"/>
      <w:r>
        <w:t>地址</w:t>
      </w:r>
    </w:p>
    <w:p w14:paraId="172D4344" w14:textId="77777777"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7" w:name="OLE_LINK40"/>
    <w:bookmarkStart w:id="18" w:name="OLE_LINK41"/>
    <w:p w14:paraId="3E7A46B8" w14:textId="592F9DA8"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</w:t>
      </w:r>
      <w:r w:rsidR="000C6FA4">
        <w:rPr>
          <w:rStyle w:val="a4"/>
        </w:rPr>
        <w:t>3.1.3</w:t>
      </w:r>
      <w:r w:rsidRPr="00B816F2">
        <w:rPr>
          <w:rStyle w:val="a4"/>
        </w:rPr>
        <w:t>/hadoop-project-dist/hadoop-hdfs/HdfsDesign.html#Data_Replication</w:t>
      </w:r>
      <w:bookmarkEnd w:id="17"/>
      <w:bookmarkEnd w:id="18"/>
      <w:r>
        <w:fldChar w:fldCharType="end"/>
      </w:r>
    </w:p>
    <w:p w14:paraId="73F7D177" w14:textId="77777777"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 xml:space="preserve">For the common case, when the replication factor is three, HDFS’s </w:t>
      </w:r>
      <w:r w:rsidRPr="00EF59FF">
        <w:rPr>
          <w:sz w:val="21"/>
          <w:szCs w:val="21"/>
        </w:rPr>
        <w:lastRenderedPageBreak/>
        <w:t>placement policy is to put one replica on one node in the local rack, another on a different node in the local rack, and the last on a different node in a different rack.</w:t>
      </w:r>
    </w:p>
    <w:p w14:paraId="052BAD28" w14:textId="6E24E48F"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</w:t>
      </w:r>
      <w:r w:rsidR="000C6FA4">
        <w:t>3.1.3</w:t>
      </w:r>
      <w:r w:rsidR="00F73DC3">
        <w:rPr>
          <w:rFonts w:hint="eastAsia"/>
        </w:rPr>
        <w:t>副本节点选择</w:t>
      </w:r>
    </w:p>
    <w:p w14:paraId="779E92CC" w14:textId="77777777"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 w14:anchorId="7B336A23">
          <v:shape id="_x0000_i1034" type="#_x0000_t75" style="width:410.5pt;height:230.5pt" o:ole="">
            <v:imagedata r:id="rId32" o:title=""/>
          </v:shape>
          <o:OLEObject Type="Embed" ProgID="PowerPoint.Show.12" ShapeID="_x0000_i1034" DrawAspect="Content" ObjectID="_1645360063" r:id="rId33"/>
        </w:object>
      </w:r>
    </w:p>
    <w:p w14:paraId="19728FF4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6"/>
    </w:p>
    <w:p w14:paraId="5B093039" w14:textId="77777777"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14:paraId="0A8BD779" w14:textId="77777777"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 w14:anchorId="7E7BB8F9">
          <v:shape id="_x0000_i1035" type="#_x0000_t75" style="width:409.95pt;height:229.95pt" o:ole="">
            <v:fill o:detectmouseclick="t"/>
            <v:imagedata r:id="rId34" o:title=""/>
          </v:shape>
          <o:OLEObject Type="Embed" ProgID="PowerPoint.Show.12" ShapeID="_x0000_i1035" DrawAspect="Content" ObjectID="_1645360064" r:id="rId35">
            <o:FieldCodes>\* MERGEFORMAT</o:FieldCodes>
          </o:OLEObject>
        </w:object>
      </w:r>
    </w:p>
    <w:p w14:paraId="31D5EB7D" w14:textId="77777777"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14:paraId="76B7EC87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14:paraId="08F9FA3F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14:paraId="7901F875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</w:t>
      </w:r>
      <w:r>
        <w:rPr>
          <w:rFonts w:hint="eastAsia"/>
          <w:color w:val="000000"/>
        </w:rPr>
        <w:lastRenderedPageBreak/>
        <w:t>验）。</w:t>
      </w:r>
    </w:p>
    <w:p w14:paraId="5BA59BD6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14:paraId="7B5839FA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proofErr w:type="spellStart"/>
      <w:r>
        <w:rPr>
          <w:sz w:val="30"/>
          <w:szCs w:val="30"/>
        </w:rPr>
        <w:t>SecondaryNameNode</w:t>
      </w:r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02B538D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14:paraId="7D523DE2" w14:textId="77777777"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14:paraId="571D06A1" w14:textId="77777777"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。</w:t>
      </w:r>
    </w:p>
    <w:p w14:paraId="0F944541" w14:textId="77777777"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14:paraId="46317E45" w14:textId="77777777"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proofErr w:type="spellStart"/>
      <w:r w:rsidRPr="006707AB">
        <w:rPr>
          <w:color w:val="FF0000"/>
        </w:rPr>
        <w:t>SecondaryNamenode</w:t>
      </w:r>
      <w:proofErr w:type="spellEnd"/>
      <w:r w:rsidRPr="006707AB">
        <w:rPr>
          <w:color w:val="FF0000"/>
        </w:rPr>
        <w:t>，专门用于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14:paraId="73C5E49F" w14:textId="77777777"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14:paraId="09E09383" w14:textId="77777777" w:rsidR="00805C0C" w:rsidRDefault="00046905" w:rsidP="00942711">
      <w:pPr>
        <w:jc w:val="center"/>
      </w:pPr>
      <w:r>
        <w:object w:dxaOrig="7215" w:dyaOrig="4056" w14:anchorId="6B7416D3">
          <v:shape id="_x0000_i1036" type="#_x0000_t75" style="width:417.5pt;height:237.5pt" o:ole="">
            <v:imagedata r:id="rId36" o:title=""/>
          </v:shape>
          <o:OLEObject Type="Embed" ProgID="PowerPoint.Show.12" ShapeID="_x0000_i1036" DrawAspect="Content" ObjectID="_1645360065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14:paraId="0787C3DD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14:paraId="7E719C65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proofErr w:type="spellStart"/>
      <w:r w:rsidR="00EF59FF">
        <w:t>F</w:t>
      </w:r>
      <w:r>
        <w:t>simage</w:t>
      </w:r>
      <w:proofErr w:type="spellEnd"/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14:paraId="6789C7D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14:paraId="2BC4C51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14:paraId="36CA0DD3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</w:t>
      </w:r>
      <w:r w:rsidR="003C04B0"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 w14:paraId="008124E8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14:paraId="7571962B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9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proofErr w:type="spellStart"/>
      <w:r w:rsidR="005522D3">
        <w:t>C</w:t>
      </w:r>
      <w:r>
        <w:t>heck</w:t>
      </w:r>
      <w:r w:rsidR="005522D3">
        <w:t>P</w:t>
      </w:r>
      <w:r>
        <w:t>oint</w:t>
      </w:r>
      <w:proofErr w:type="spellEnd"/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9"/>
    </w:p>
    <w:p w14:paraId="219AF12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proofErr w:type="spellStart"/>
      <w:r w:rsidR="00147F53">
        <w:t>C</w:t>
      </w:r>
      <w:r>
        <w:t>heck</w:t>
      </w:r>
      <w:r w:rsidR="00147F53">
        <w:t>P</w:t>
      </w:r>
      <w:r>
        <w:t>oint</w:t>
      </w:r>
      <w:proofErr w:type="spellEnd"/>
      <w:r>
        <w:rPr>
          <w:rFonts w:hint="eastAsia"/>
        </w:rPr>
        <w:t>。</w:t>
      </w:r>
    </w:p>
    <w:p w14:paraId="50230C9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14:paraId="6BA79E8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14:paraId="1879836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14:paraId="08B3B31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proofErr w:type="spellStart"/>
      <w:r>
        <w:t>fsimage.chkpoint</w:t>
      </w:r>
      <w:proofErr w:type="spellEnd"/>
      <w:r>
        <w:rPr>
          <w:rFonts w:hint="eastAsia"/>
        </w:rPr>
        <w:t>。</w:t>
      </w:r>
    </w:p>
    <w:p w14:paraId="70EAE9B9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proofErr w:type="spellStart"/>
      <w:r>
        <w:t>fsimage.chkpoint</w:t>
      </w:r>
      <w:proofErr w:type="spellEnd"/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14:paraId="7F15530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proofErr w:type="spellStart"/>
      <w:r>
        <w:t>fsimage.chkpoint</w:t>
      </w:r>
      <w:proofErr w:type="spellEnd"/>
      <w:r>
        <w:rPr>
          <w:rFonts w:hint="eastAsia"/>
        </w:rPr>
        <w:t>重新</w:t>
      </w:r>
      <w:r>
        <w:t>命名成</w:t>
      </w:r>
      <w:proofErr w:type="spellStart"/>
      <w:r>
        <w:t>fsimage</w:t>
      </w:r>
      <w:proofErr w:type="spellEnd"/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14:paraId="1D208124" w14:textId="77777777" w:rsidTr="00317FA0">
        <w:tc>
          <w:tcPr>
            <w:tcW w:w="8296" w:type="dxa"/>
          </w:tcPr>
          <w:p w14:paraId="701EC78C" w14:textId="77777777"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14:paraId="67DA32E1" w14:textId="77777777" w:rsidR="00EC2AE1" w:rsidRPr="002E536A" w:rsidRDefault="00EC2AE1">
            <w:pPr>
              <w:spacing w:line="360" w:lineRule="auto"/>
            </w:pPr>
            <w:proofErr w:type="spellStart"/>
            <w:r w:rsidRPr="002E536A">
              <w:t>Fsimage</w:t>
            </w:r>
            <w:proofErr w:type="spellEnd"/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14:paraId="38DEC6AB" w14:textId="77777777"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lastRenderedPageBreak/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14:paraId="55785B4C" w14:textId="77777777"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14:paraId="05534FE6" w14:textId="77777777"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）。</w:t>
            </w:r>
            <w:proofErr w:type="spellStart"/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的合并工作。</w:t>
            </w:r>
          </w:p>
          <w:p w14:paraId="682CE380" w14:textId="77777777" w:rsidR="00AB0AFA" w:rsidRPr="002E536A" w:rsidRDefault="00671966" w:rsidP="00671966">
            <w:pPr>
              <w:spacing w:line="360" w:lineRule="auto"/>
            </w:pP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（触发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proofErr w:type="spellStart"/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执行</w:t>
            </w:r>
            <w:proofErr w:type="spellStart"/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proofErr w:type="spellEnd"/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会拷贝到</w:t>
            </w: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加载到内存中进行合并，生成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，然后将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后替换掉原来的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中。</w:t>
            </w:r>
          </w:p>
        </w:tc>
      </w:tr>
    </w:tbl>
    <w:p w14:paraId="0306FB2D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proofErr w:type="spellStart"/>
      <w:r w:rsidR="007E297F">
        <w:rPr>
          <w:rFonts w:ascii="Times New Roman" w:hAnsi="Times New Roman"/>
          <w:sz w:val="28"/>
          <w:szCs w:val="28"/>
        </w:rPr>
        <w:t>Fsimag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14:paraId="3DDEB08F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14:paraId="2328352C" w14:textId="77777777" w:rsidR="00E42699" w:rsidRPr="00507561" w:rsidRDefault="00EA18C7" w:rsidP="00507561">
      <w:r>
        <w:object w:dxaOrig="7215" w:dyaOrig="4056" w14:anchorId="5F9C8BEB">
          <v:shape id="_x0000_i1037" type="#_x0000_t75" style="width:417.5pt;height:229.95pt" o:ole="">
            <v:imagedata r:id="rId38" o:title=""/>
          </v:shape>
          <o:OLEObject Type="Embed" ProgID="PowerPoint.Show.12" ShapeID="_x0000_i1037" DrawAspect="Content" ObjectID="_1645360066" r:id="rId39"/>
        </w:object>
      </w:r>
    </w:p>
    <w:p w14:paraId="588C8D95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iv</w:t>
      </w:r>
      <w:proofErr w:type="spellEnd"/>
      <w:r>
        <w:t>查看</w:t>
      </w:r>
      <w:proofErr w:type="spellStart"/>
      <w:r w:rsidR="001E0B16">
        <w:t>F</w:t>
      </w:r>
      <w:r>
        <w:t>simage</w:t>
      </w:r>
      <w:proofErr w:type="spellEnd"/>
      <w:r>
        <w:t>文件</w:t>
      </w:r>
    </w:p>
    <w:p w14:paraId="23207A9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proofErr w:type="spellStart"/>
      <w:r>
        <w:t>oiv</w:t>
      </w:r>
      <w:proofErr w:type="spellEnd"/>
      <w:r>
        <w:rPr>
          <w:rFonts w:hint="eastAsia"/>
        </w:rPr>
        <w:t>和</w:t>
      </w:r>
      <w:proofErr w:type="spellStart"/>
      <w:r>
        <w:t>oev</w:t>
      </w:r>
      <w:proofErr w:type="spellEnd"/>
      <w:r>
        <w:rPr>
          <w:rFonts w:hint="eastAsia"/>
        </w:rPr>
        <w:t>命令</w:t>
      </w:r>
    </w:p>
    <w:p w14:paraId="300C27E2" w14:textId="77777777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current]$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</w:p>
    <w:p w14:paraId="5D62DCF2" w14:textId="77777777"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iv</w:t>
      </w:r>
      <w:proofErr w:type="spellEnd"/>
      <w:r w:rsidRPr="00B825FF">
        <w:rPr>
          <w:sz w:val="21"/>
          <w:szCs w:val="21"/>
        </w:rPr>
        <w:t xml:space="preserve">            apply the offline </w:t>
      </w:r>
      <w:proofErr w:type="spellStart"/>
      <w:r w:rsidRPr="00B825FF">
        <w:rPr>
          <w:sz w:val="21"/>
          <w:szCs w:val="21"/>
        </w:rPr>
        <w:t>fsimage</w:t>
      </w:r>
      <w:proofErr w:type="spellEnd"/>
      <w:r w:rsidRPr="00B825FF">
        <w:rPr>
          <w:sz w:val="21"/>
          <w:szCs w:val="21"/>
        </w:rPr>
        <w:t xml:space="preserve"> viewer to an </w:t>
      </w:r>
      <w:proofErr w:type="spellStart"/>
      <w:r w:rsidRPr="00B825FF">
        <w:rPr>
          <w:sz w:val="21"/>
          <w:szCs w:val="21"/>
        </w:rPr>
        <w:t>fsimage</w:t>
      </w:r>
      <w:proofErr w:type="spellEnd"/>
    </w:p>
    <w:p w14:paraId="34C31392" w14:textId="77777777"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ev</w:t>
      </w:r>
      <w:proofErr w:type="spellEnd"/>
      <w:r w:rsidRPr="00B825FF">
        <w:rPr>
          <w:sz w:val="21"/>
          <w:szCs w:val="21"/>
        </w:rPr>
        <w:t xml:space="preserve">            apply the offline edits viewer to an edits file</w:t>
      </w:r>
    </w:p>
    <w:p w14:paraId="3AD291D8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14:paraId="3B31E216" w14:textId="77777777" w:rsidR="00EE660B" w:rsidRPr="00671966" w:rsidRDefault="00EE660B" w:rsidP="00671966">
      <w:pPr>
        <w:spacing w:line="360" w:lineRule="auto"/>
        <w:ind w:leftChars="200" w:left="420" w:firstLine="420"/>
      </w:pPr>
      <w:proofErr w:type="spellStart"/>
      <w:r w:rsidRPr="00671966">
        <w:rPr>
          <w:rFonts w:hint="eastAsia"/>
        </w:rPr>
        <w:t>hdfs</w:t>
      </w:r>
      <w:proofErr w:type="spellEnd"/>
      <w:r w:rsidRPr="00671966">
        <w:rPr>
          <w:rFonts w:hint="eastAsia"/>
        </w:rPr>
        <w:t xml:space="preserve"> </w:t>
      </w:r>
      <w:proofErr w:type="spellStart"/>
      <w:r w:rsidRPr="00671966">
        <w:rPr>
          <w:rFonts w:hint="eastAsia"/>
        </w:rPr>
        <w:t>oiv</w:t>
      </w:r>
      <w:proofErr w:type="spellEnd"/>
      <w:r w:rsidRPr="00671966">
        <w:rPr>
          <w:rFonts w:hint="eastAsia"/>
        </w:rPr>
        <w:t xml:space="preserve">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</w:t>
      </w:r>
      <w:proofErr w:type="spellStart"/>
      <w:r w:rsidRPr="00671966">
        <w:rPr>
          <w:rFonts w:hint="eastAsia"/>
        </w:rPr>
        <w:t>i</w:t>
      </w:r>
      <w:proofErr w:type="spellEnd"/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14:paraId="03BB3EF0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14:paraId="416A219A" w14:textId="77777777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current]$ </w:t>
      </w:r>
      <w:proofErr w:type="spellStart"/>
      <w:r w:rsidRPr="008D3A61">
        <w:rPr>
          <w:rFonts w:hint="eastAsia"/>
          <w:sz w:val="21"/>
          <w:szCs w:val="21"/>
        </w:rPr>
        <w:t>pwd</w:t>
      </w:r>
      <w:proofErr w:type="spellEnd"/>
    </w:p>
    <w:p w14:paraId="1F97F56D" w14:textId="435B5D31"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data/</w:t>
      </w:r>
      <w:proofErr w:type="spellStart"/>
      <w:r w:rsidRPr="008D3A61">
        <w:rPr>
          <w:rFonts w:hint="eastAsia"/>
          <w:sz w:val="21"/>
          <w:szCs w:val="21"/>
        </w:rPr>
        <w:t>tmp</w:t>
      </w:r>
      <w:proofErr w:type="spellEnd"/>
      <w:r w:rsidRPr="008D3A61">
        <w:rPr>
          <w:rFonts w:hint="eastAsia"/>
          <w:sz w:val="21"/>
          <w:szCs w:val="21"/>
        </w:rPr>
        <w:t>/</w:t>
      </w:r>
      <w:proofErr w:type="spellStart"/>
      <w:r w:rsidRPr="008D3A61">
        <w:rPr>
          <w:rFonts w:hint="eastAsia"/>
          <w:sz w:val="21"/>
          <w:szCs w:val="21"/>
        </w:rPr>
        <w:t>dfs</w:t>
      </w:r>
      <w:proofErr w:type="spellEnd"/>
      <w:r w:rsidRPr="008D3A61">
        <w:rPr>
          <w:rFonts w:hint="eastAsia"/>
          <w:sz w:val="21"/>
          <w:szCs w:val="21"/>
        </w:rPr>
        <w:t>/name/current</w:t>
      </w:r>
    </w:p>
    <w:p w14:paraId="23AF2054" w14:textId="77777777"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1078062B" w14:textId="28320DC1"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current]$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i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fsimage_0000000000000000025 -o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fsimage.xml</w:t>
      </w:r>
    </w:p>
    <w:p w14:paraId="67915651" w14:textId="77777777"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4DA95231" w14:textId="60A9BD85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fsimage.xml</w:t>
      </w:r>
    </w:p>
    <w:p w14:paraId="73C309CC" w14:textId="77777777"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14:paraId="1C5BDBC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B0C62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14:paraId="751A5BF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14:paraId="0F48263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14:paraId="5DEF116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284477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377C6F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r w:rsidRPr="002D3909">
        <w:rPr>
          <w:rFonts w:hint="eastAsia"/>
          <w:color w:val="FF0000"/>
          <w:sz w:val="21"/>
          <w:szCs w:val="21"/>
        </w:rPr>
        <w:t>atguigu:supergroup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14:paraId="3BD5C52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12F81EB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53BF0DE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63850BF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228F3A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14:paraId="7817F6E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14:paraId="4A66EB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14:paraId="69722FE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90549080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5CA4B5D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r w:rsidRPr="004B637F">
        <w:rPr>
          <w:rFonts w:hint="eastAsia"/>
          <w:color w:val="FF0000"/>
          <w:sz w:val="21"/>
          <w:szCs w:val="21"/>
        </w:rPr>
        <w:t>atguigu:supergroup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14:paraId="35E0DBC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E5C905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1019A5F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4301624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72329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14:paraId="0B07CE0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14:paraId="4576D41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r w:rsidRPr="004B637F">
        <w:rPr>
          <w:rFonts w:hint="eastAsia"/>
          <w:color w:val="FF0000"/>
          <w:sz w:val="21"/>
          <w:szCs w:val="21"/>
        </w:rPr>
        <w:t>wc.input</w:t>
      </w:r>
      <w:proofErr w:type="spellEnd"/>
      <w:r w:rsidRPr="008D3A61">
        <w:rPr>
          <w:rFonts w:hint="eastAsia"/>
          <w:sz w:val="21"/>
          <w:szCs w:val="21"/>
        </w:rPr>
        <w:t>&lt;/name&gt;</w:t>
      </w:r>
    </w:p>
    <w:p w14:paraId="7AB3DE2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14:paraId="615F8AC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322219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95B450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1512722321610&lt;/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D736CB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134217728&lt;/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401D8BA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r w:rsidRPr="004B637F">
        <w:rPr>
          <w:rFonts w:hint="eastAsia"/>
          <w:color w:val="FF0000"/>
          <w:sz w:val="21"/>
          <w:szCs w:val="21"/>
        </w:rPr>
        <w:t>atguigu:supergroup:rw-r</w:t>
      </w:r>
      <w:proofErr w:type="spellEnd"/>
      <w:r w:rsidRPr="004B637F">
        <w:rPr>
          <w:rFonts w:hint="eastAsia"/>
          <w:color w:val="FF0000"/>
          <w:sz w:val="21"/>
          <w:szCs w:val="21"/>
        </w:rPr>
        <w:t>--r--</w:t>
      </w:r>
      <w:r w:rsidRPr="008D3A61">
        <w:rPr>
          <w:rFonts w:hint="eastAsia"/>
          <w:sz w:val="21"/>
          <w:szCs w:val="21"/>
        </w:rPr>
        <w:t>&lt;/permission&gt;</w:t>
      </w:r>
    </w:p>
    <w:p w14:paraId="48837F3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14:paraId="77B3B93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44D47B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14:paraId="269A2EE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1001&lt;/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40672E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59&lt;/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67365C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14147D4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14:paraId="7116DB8A" w14:textId="77777777"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sz w:val="21"/>
          <w:szCs w:val="21"/>
        </w:rPr>
        <w:t xml:space="preserve"> &gt;</w:t>
      </w:r>
    </w:p>
    <w:p w14:paraId="14F139AB" w14:textId="77777777"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proofErr w:type="spellStart"/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proofErr w:type="spellEnd"/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14:paraId="053E0468" w14:textId="77777777"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14:paraId="373BAE7F" w14:textId="77777777"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ev</w:t>
      </w:r>
      <w:proofErr w:type="spellEnd"/>
      <w:r>
        <w:t>查看</w:t>
      </w:r>
      <w:r w:rsidR="001E0B16">
        <w:t>E</w:t>
      </w:r>
      <w:r>
        <w:t>dits</w:t>
      </w:r>
      <w:r>
        <w:t>文件</w:t>
      </w:r>
    </w:p>
    <w:p w14:paraId="07A21821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14:paraId="7084633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14:paraId="21DFC5F2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14:paraId="20B9A3F7" w14:textId="0FF4F51E"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current]$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edits_0000000000000000012-0000000000000000013 -o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edits.xml</w:t>
      </w:r>
    </w:p>
    <w:p w14:paraId="0CD40669" w14:textId="77777777"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3D06AF27" w14:textId="272FD03E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edits.xml</w:t>
      </w:r>
    </w:p>
    <w:p w14:paraId="447A502C" w14:textId="77777777"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14:paraId="23627C2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14:paraId="1440D72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14:paraId="168AD2D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14:paraId="66C7CD4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1A1C40E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14:paraId="48F33C7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36631A1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14:paraId="12ED9A9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04F397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3A5D4C9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284F66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14:paraId="092BEB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74FF652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14:paraId="04D7C16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14:paraId="6422CC8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14:paraId="260C4D0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14:paraId="40F3C9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14:paraId="6374EA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14:paraId="1761076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14:paraId="0065CC1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14:paraId="5C5367B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14:paraId="06BFD89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14:paraId="08E5D92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14:paraId="74C95A8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14:paraId="6BA2DC4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14:paraId="61EAB8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14:paraId="04C2BB0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14:paraId="3D8C91C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14:paraId="54C0F0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14:paraId="08E3F30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14:paraId="2BEFDAC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2BA86F0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77B7AF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5CE0A3B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14:paraId="30F585B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561775F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14:paraId="5D15D00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28D9D4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7C9D5F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2522777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364CF68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14:paraId="419B6A8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02524E5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14:paraId="2A94AAF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14:paraId="246F782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636190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30FA865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15FF9B3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14:paraId="09F2FD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49E2B4A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14:paraId="1939A88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14:paraId="5403743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238F84F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53ED60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14:paraId="54A8A87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14:paraId="6552C17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32D4672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14:paraId="1985AE6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14:paraId="3880E64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40F46D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191CF15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06640E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14:paraId="479485F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27E3997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14:paraId="61832A1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14:paraId="7FF1C51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14:paraId="7922C0F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14:paraId="4550E9B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14:paraId="4C23F22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14:paraId="1A0E34C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14:paraId="2E0BE2B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14:paraId="1904EB8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14:paraId="6CCBA51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14:paraId="5B88DBB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14:paraId="2C61C13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3D3F1F1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3999B98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14:paraId="59707F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14:paraId="4BE5FDC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51449EF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14:paraId="509453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14:paraId="6561F3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14:paraId="79D08B2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14:paraId="50781E4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14:paraId="2B2F71F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56343C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2D11C69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14:paraId="1DFC1959" w14:textId="77777777"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14:paraId="6B652F4A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proofErr w:type="spellEnd"/>
      <w:r w:rsidR="007E297F">
        <w:rPr>
          <w:rFonts w:ascii="Times New Roman" w:hAnsi="Times New Roman"/>
          <w:sz w:val="28"/>
          <w:szCs w:val="28"/>
        </w:rPr>
        <w:t>时间设置</w:t>
      </w:r>
    </w:p>
    <w:p w14:paraId="23D4206C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proofErr w:type="spellStart"/>
      <w:r>
        <w:t>SecondaryNameNode</w:t>
      </w:r>
      <w:proofErr w:type="spellEnd"/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14:paraId="1BEC9080" w14:textId="77777777" w:rsidR="007E297F" w:rsidRDefault="007E297F">
      <w:pPr>
        <w:spacing w:line="360" w:lineRule="auto"/>
      </w:pPr>
      <w:r>
        <w:tab/>
        <w:t>[hdfs-default.xml]</w:t>
      </w:r>
    </w:p>
    <w:p w14:paraId="5D7039FE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356DA7A8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4AC59E77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14:paraId="1A5D0B2E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14:paraId="7E82B647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proofErr w:type="spellStart"/>
      <w:r>
        <w:t>SecondaryNameNode</w:t>
      </w:r>
      <w:proofErr w:type="spellEnd"/>
      <w:r>
        <w:rPr>
          <w:rFonts w:hint="eastAsia"/>
        </w:rPr>
        <w:t>执行</w:t>
      </w:r>
      <w:r>
        <w:t>一次。</w:t>
      </w:r>
    </w:p>
    <w:p w14:paraId="7797C870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14F15A44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checkpoint.txns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0A2093A3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14:paraId="1ECC78C8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14:paraId="25425CB6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DEB739A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4CBED1B5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4F7FE2D9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checkpoint.check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782E6D5B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14:paraId="282623B0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14:paraId="5A33D281" w14:textId="77777777"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14:paraId="111F883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14:paraId="01B9684C" w14:textId="77777777"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14:paraId="40E2D592" w14:textId="77777777"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proofErr w:type="spellStart"/>
      <w:r>
        <w:rPr>
          <w:b/>
          <w:bCs/>
        </w:rPr>
        <w:t>SecondaryNameNode</w:t>
      </w:r>
      <w:proofErr w:type="spellEnd"/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14:paraId="59281117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14:paraId="71248209" w14:textId="77DB1C08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</w:t>
      </w:r>
      <w:r w:rsidR="000C6FA4">
        <w:t>3.1.3</w:t>
      </w:r>
      <w:r>
        <w:t>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14:paraId="209D7594" w14:textId="5A255A79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]$ rm -rf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14:paraId="53B46E3B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proofErr w:type="spellStart"/>
      <w:r>
        <w:rPr>
          <w:rFonts w:hint="eastAsia"/>
        </w:rPr>
        <w:t>Secondary</w:t>
      </w:r>
      <w:r>
        <w:t>NameNode</w:t>
      </w:r>
      <w:proofErr w:type="spellEnd"/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14:paraId="4BF5A181" w14:textId="12D855BA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tmp/dfs/namesecondary/* ./name/</w:t>
      </w:r>
    </w:p>
    <w:p w14:paraId="2941A410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14:paraId="563FB741" w14:textId="0C7A25F0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14:paraId="6566105A" w14:textId="77777777"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</w:t>
      </w:r>
      <w:proofErr w:type="spellStart"/>
      <w:r>
        <w:rPr>
          <w:b/>
          <w:bCs/>
          <w:color w:val="000000"/>
        </w:rPr>
        <w:t>importCheckpoint</w:t>
      </w:r>
      <w:proofErr w:type="spellEnd"/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proofErr w:type="spellStart"/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proofErr w:type="spellEnd"/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14:paraId="178E4170" w14:textId="77777777"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14:paraId="47711903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14:paraId="58D97230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28FE7D12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14:paraId="4610E904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11C81141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434A9313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1EF91D0A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5DBDA01" w14:textId="7C0598AE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&lt;/value&gt;</w:t>
      </w:r>
    </w:p>
    <w:p w14:paraId="6E473C3D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14:paraId="3DDEF53C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14:paraId="2D72C90D" w14:textId="10F3D403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</w:t>
      </w:r>
      <w:r w:rsidR="000C6FA4">
        <w:t>3.1.3</w:t>
      </w:r>
      <w:r>
        <w:t>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14:paraId="2797D1CA" w14:textId="57610B32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]$ rm -rf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14:paraId="0657F29A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proofErr w:type="spellStart"/>
      <w:r>
        <w:t>SecondaryNameNode</w:t>
      </w:r>
      <w:proofErr w:type="spellEnd"/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proofErr w:type="spellStart"/>
      <w:r>
        <w:t>SecondaryNameNode</w:t>
      </w:r>
      <w:proofErr w:type="spellEnd"/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proofErr w:type="spellStart"/>
      <w:r>
        <w:t>in_use.lock</w:t>
      </w:r>
      <w:proofErr w:type="spellEnd"/>
      <w:r>
        <w:rPr>
          <w:rFonts w:hint="eastAsia"/>
        </w:rPr>
        <w:t>文件</w:t>
      </w:r>
    </w:p>
    <w:p w14:paraId="7702A49B" w14:textId="6D80BFA2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tmp/dfs/namesecondary ./</w:t>
      </w:r>
    </w:p>
    <w:p w14:paraId="3B71C406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679DB72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r w:rsidRPr="00E84115">
        <w:rPr>
          <w:rFonts w:hint="eastAsia"/>
          <w:sz w:val="21"/>
          <w:szCs w:val="21"/>
        </w:rPr>
        <w:t>namesecondary</w:t>
      </w:r>
      <w:proofErr w:type="spellEnd"/>
      <w:r w:rsidRPr="00E84115">
        <w:rPr>
          <w:rFonts w:hint="eastAsia"/>
          <w:sz w:val="21"/>
          <w:szCs w:val="21"/>
        </w:rPr>
        <w:t xml:space="preserve">]$ rm -rf </w:t>
      </w:r>
      <w:proofErr w:type="spellStart"/>
      <w:r w:rsidRPr="00E84115">
        <w:rPr>
          <w:rFonts w:hint="eastAsia"/>
          <w:sz w:val="21"/>
          <w:szCs w:val="21"/>
        </w:rPr>
        <w:t>in_use.lock</w:t>
      </w:r>
      <w:proofErr w:type="spellEnd"/>
    </w:p>
    <w:p w14:paraId="5BE45FE8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634029A9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14:paraId="2F8B2531" w14:textId="0784B51D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</w:p>
    <w:p w14:paraId="081E98C1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8D6D053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 ls</w:t>
      </w:r>
    </w:p>
    <w:p w14:paraId="0402BA13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data  name  </w:t>
      </w:r>
      <w:proofErr w:type="spellStart"/>
      <w:r w:rsidRPr="00E84115">
        <w:rPr>
          <w:rFonts w:hint="eastAsia"/>
          <w:sz w:val="21"/>
          <w:szCs w:val="21"/>
        </w:rPr>
        <w:t>namesecondary</w:t>
      </w:r>
      <w:proofErr w:type="spellEnd"/>
    </w:p>
    <w:p w14:paraId="77A92E09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proofErr w:type="spellStart"/>
      <w:r>
        <w:t>ctrl+c</w:t>
      </w:r>
      <w:proofErr w:type="spellEnd"/>
      <w:r>
        <w:rPr>
          <w:rFonts w:hint="eastAsia"/>
        </w:rPr>
        <w:t>结束掉）</w:t>
      </w:r>
    </w:p>
    <w:p w14:paraId="305805E2" w14:textId="641EBAA8"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]$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importCheckpoint</w:t>
      </w:r>
      <w:proofErr w:type="spellEnd"/>
    </w:p>
    <w:p w14:paraId="3BE67742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14:paraId="1379F5BF" w14:textId="4BAC5EE2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14:paraId="48D560E6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14:paraId="3CF34074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14:paraId="5AFC875E" w14:textId="77777777" w:rsidR="00DF1C1E" w:rsidRDefault="00B8745F" w:rsidP="00DF1C1E">
      <w:pPr>
        <w:spacing w:line="360" w:lineRule="auto"/>
      </w:pPr>
      <w:r>
        <w:object w:dxaOrig="7202" w:dyaOrig="4049" w14:anchorId="13B0AC89">
          <v:shape id="_x0000_i1038" type="#_x0000_t75" style="width:409.95pt;height:229.95pt" o:ole="">
            <v:imagedata r:id="rId40" o:title=""/>
          </v:shape>
          <o:OLEObject Type="Embed" ProgID="PowerPoint.Show.12" ShapeID="_x0000_i1038" DrawAspect="Content" ObjectID="_1645360067" r:id="rId41"/>
        </w:object>
      </w:r>
    </w:p>
    <w:p w14:paraId="24E20A33" w14:textId="77777777"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14:paraId="0EAE1355" w14:textId="77777777"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14:paraId="47285E53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14:paraId="72B763B3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14:paraId="0078CA29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14:paraId="34F02B63" w14:textId="77777777"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14:paraId="7CBD3A0C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14:paraId="0268D5D6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14:paraId="0AE02B2B" w14:textId="77777777"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14:paraId="54E4BB7B" w14:textId="3F9C3A89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 xml:space="preserve">]$ </w:t>
      </w: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get</w:t>
      </w:r>
    </w:p>
    <w:p w14:paraId="65F94A9E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14:paraId="27B0845D" w14:textId="77777777"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14:paraId="39D2AC04" w14:textId="7B36E18B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]$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enter</w:t>
      </w:r>
    </w:p>
    <w:p w14:paraId="621DF330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14:paraId="32075B32" w14:textId="1E650309"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</w:t>
      </w:r>
      <w:r w:rsidR="000C6FA4">
        <w:t>3.1.3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14:paraId="5F425013" w14:textId="32220D1A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>]$ touch safemode.sh</w:t>
      </w:r>
    </w:p>
    <w:p w14:paraId="0E06CA9D" w14:textId="20E1EE6D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>]$ vim safemode.sh</w:t>
      </w:r>
    </w:p>
    <w:p w14:paraId="3597971E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38D2894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14:paraId="295A5E9A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wait</w:t>
      </w:r>
    </w:p>
    <w:p w14:paraId="0AEC1390" w14:textId="75451F7A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lastRenderedPageBreak/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</w:t>
      </w:r>
      <w:proofErr w:type="spellEnd"/>
      <w:r w:rsidRPr="00D3739B">
        <w:rPr>
          <w:sz w:val="21"/>
          <w:szCs w:val="21"/>
        </w:rPr>
        <w:t xml:space="preserve"> -put /opt/module/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>/README.txt /</w:t>
      </w:r>
    </w:p>
    <w:p w14:paraId="1DB73815" w14:textId="77777777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8EF3D05" w14:textId="5231B539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 xml:space="preserve">]$ </w:t>
      </w:r>
      <w:proofErr w:type="spellStart"/>
      <w:r w:rsidRPr="00D3739B">
        <w:rPr>
          <w:sz w:val="21"/>
          <w:szCs w:val="21"/>
        </w:rPr>
        <w:t>chmod</w:t>
      </w:r>
      <w:proofErr w:type="spellEnd"/>
      <w:r w:rsidRPr="00D3739B">
        <w:rPr>
          <w:sz w:val="21"/>
          <w:szCs w:val="21"/>
        </w:rPr>
        <w:t xml:space="preserve"> 777 safemode.sh</w:t>
      </w:r>
    </w:p>
    <w:p w14:paraId="2D04B5EB" w14:textId="77777777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28C3CEB1" w14:textId="655BBE0C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 xml:space="preserve">]$ ./safemode.sh </w:t>
      </w:r>
    </w:p>
    <w:p w14:paraId="7ADD195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14:paraId="0F23066A" w14:textId="30C01686"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]$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leave</w:t>
      </w:r>
    </w:p>
    <w:p w14:paraId="4DB9CD46" w14:textId="77777777"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14:paraId="6C04DC2E" w14:textId="77777777"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14:paraId="117FC42E" w14:textId="77777777"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14:paraId="6D95C8BD" w14:textId="77777777"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14:paraId="2642E50F" w14:textId="77777777" w:rsidR="007E297F" w:rsidRDefault="007E297F">
      <w:pPr>
        <w:pStyle w:val="1"/>
        <w:spacing w:before="0" w:after="0"/>
        <w:rPr>
          <w:sz w:val="30"/>
          <w:szCs w:val="30"/>
        </w:rPr>
      </w:pPr>
      <w:bookmarkStart w:id="22" w:name="_Toc421731825"/>
      <w:bookmarkStart w:id="23" w:name="_Toc13739"/>
      <w:bookmarkStart w:id="24" w:name="_Toc11613"/>
      <w:bookmarkStart w:id="25" w:name="_Toc10777"/>
      <w:bookmarkStart w:id="26" w:name="_Toc439077230"/>
      <w:bookmarkStart w:id="27" w:name="_Toc26969"/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2"/>
      <w:bookmarkEnd w:id="23"/>
      <w:bookmarkEnd w:id="24"/>
      <w:bookmarkEnd w:id="25"/>
      <w:bookmarkEnd w:id="26"/>
      <w:bookmarkEnd w:id="27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6F5A479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14:paraId="75794F35" w14:textId="77777777"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14:paraId="49E09F10" w14:textId="77777777"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 w14:anchorId="7BD7C867">
          <v:shape id="_x0000_i1039" type="#_x0000_t75" style="width:409.95pt;height:229.95pt" o:ole="">
            <v:fill o:detectmouseclick="t"/>
            <v:imagedata r:id="rId42" o:title=""/>
          </v:shape>
          <o:OLEObject Type="Embed" ProgID="PowerPoint.Show.12" ShapeID="_x0000_i1039" DrawAspect="Content" ObjectID="_1645360068" r:id="rId43">
            <o:FieldCodes>\* MERGEFORMAT</o:FieldCodes>
          </o:OLEObject>
        </w:object>
      </w:r>
    </w:p>
    <w:p w14:paraId="4942F790" w14:textId="77777777"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14:paraId="2920257B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14:paraId="514AB52D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14:paraId="3A1562DA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</w:t>
      </w:r>
      <w:r>
        <w:lastRenderedPageBreak/>
        <w:t>认为该节点不可用。</w:t>
      </w:r>
    </w:p>
    <w:p w14:paraId="617E276D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14:paraId="3FBB5F75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14:paraId="1249E3B3" w14:textId="77777777"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14:paraId="37B0F57D" w14:textId="77777777"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14:paraId="1AC67D60" w14:textId="77777777"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proofErr w:type="spellStart"/>
      <w:r w:rsidR="00942711">
        <w:t>CheckSum</w:t>
      </w:r>
      <w:proofErr w:type="spellEnd"/>
      <w:r>
        <w:rPr>
          <w:rFonts w:hint="eastAsia"/>
        </w:rPr>
        <w:t>。</w:t>
      </w:r>
    </w:p>
    <w:p w14:paraId="4BC491DC" w14:textId="77777777"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14:paraId="4F1C716C" w14:textId="77777777"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14:paraId="11382789" w14:textId="77777777"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14:paraId="32516A71" w14:textId="77777777" w:rsidR="007E297F" w:rsidRDefault="004F3FC9">
      <w:pPr>
        <w:spacing w:line="360" w:lineRule="auto"/>
      </w:pPr>
      <w:r>
        <w:rPr>
          <w:rFonts w:hint="eastAsia"/>
        </w:rPr>
        <w:object w:dxaOrig="7202" w:dyaOrig="4049" w14:anchorId="202FFFF2">
          <v:shape id="_x0000_i1040" type="#_x0000_t75" style="width:409.95pt;height:229.95pt" o:ole="">
            <v:fill o:detectmouseclick="t"/>
            <v:imagedata r:id="rId44" o:title=""/>
          </v:shape>
          <o:OLEObject Type="Embed" ProgID="PowerPoint.Show.12" ShapeID="_x0000_i1040" DrawAspect="Content" ObjectID="_1645360069" r:id="rId45">
            <o:FieldCodes>\* MERGEFORMAT</o:FieldCodes>
          </o:OLEObject>
        </w:object>
      </w:r>
    </w:p>
    <w:p w14:paraId="786D4950" w14:textId="77777777"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14:paraId="13A28138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14:paraId="5C43FE42" w14:textId="77777777" w:rsidR="00CE7E45" w:rsidRDefault="00596D94" w:rsidP="00CE7E45">
      <w:pPr>
        <w:spacing w:line="360" w:lineRule="auto"/>
      </w:pPr>
      <w:r>
        <w:object w:dxaOrig="7202" w:dyaOrig="4049" w14:anchorId="6C7AA960">
          <v:shape id="_x0000_i1041" type="#_x0000_t75" style="width:416.95pt;height:229.95pt" o:ole="">
            <v:imagedata r:id="rId46" o:title=""/>
          </v:shape>
          <o:OLEObject Type="Embed" ProgID="PowerPoint.Show.12" ShapeID="_x0000_i1041" DrawAspect="Content" ObjectID="_1645360070" r:id="rId47"/>
        </w:object>
      </w:r>
    </w:p>
    <w:p w14:paraId="377E1DAB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proofErr w:type="spellStart"/>
      <w:r>
        <w:rPr>
          <w:rFonts w:hint="eastAsia"/>
          <w:color w:val="000000"/>
        </w:rPr>
        <w:t>heartbeat.recheck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proofErr w:type="spellStart"/>
      <w:r>
        <w:rPr>
          <w:rFonts w:hint="eastAsia"/>
          <w:color w:val="000000"/>
        </w:rPr>
        <w:t>dfs.heartbeat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14:paraId="7C44EDFA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B6A8D3F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28" w:name="OLE_LINK8"/>
      <w:bookmarkStart w:id="29" w:name="OLE_LINK9"/>
      <w:proofErr w:type="spellStart"/>
      <w:r w:rsidRPr="00E84115">
        <w:rPr>
          <w:rFonts w:hint="eastAsia"/>
          <w:sz w:val="21"/>
          <w:szCs w:val="21"/>
        </w:rPr>
        <w:t>dfs.namenode.heartbeat.recheck</w:t>
      </w:r>
      <w:proofErr w:type="spellEnd"/>
      <w:r w:rsidRPr="00E84115">
        <w:rPr>
          <w:rFonts w:hint="eastAsia"/>
          <w:sz w:val="21"/>
          <w:szCs w:val="21"/>
        </w:rPr>
        <w:t>-interval</w:t>
      </w:r>
      <w:bookmarkEnd w:id="28"/>
      <w:bookmarkEnd w:id="29"/>
      <w:r w:rsidRPr="00E84115">
        <w:rPr>
          <w:rFonts w:hint="eastAsia"/>
          <w:sz w:val="21"/>
          <w:szCs w:val="21"/>
        </w:rPr>
        <w:t>&lt;/name&gt;</w:t>
      </w:r>
    </w:p>
    <w:p w14:paraId="41B9ACC9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14:paraId="0B268173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5F40D7DE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55A6373D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spellStart"/>
      <w:r w:rsidRPr="00E84115">
        <w:rPr>
          <w:rFonts w:hint="eastAsia"/>
          <w:sz w:val="21"/>
          <w:szCs w:val="21"/>
        </w:rPr>
        <w:t>dfs.heartbeat.interval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64A205F6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14:paraId="36CB904D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3A6B9CF6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14:paraId="4D714BAE" w14:textId="77777777"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14:paraId="0E71228A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14:paraId="2546B0D2" w14:textId="77777777"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14:paraId="23FA33F8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14:paraId="50A8761A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14:paraId="69C7A872" w14:textId="5A7A7BFD"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</w:t>
      </w:r>
      <w:r w:rsidR="000C6FA4">
        <w:rPr>
          <w:b/>
          <w:color w:val="FF0000"/>
        </w:rPr>
        <w:t>3.1.3</w:t>
      </w:r>
      <w:r w:rsidRPr="00235978">
        <w:rPr>
          <w:b/>
          <w:color w:val="FF0000"/>
        </w:rPr>
        <w:t>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14:paraId="2B9617EC" w14:textId="77777777"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14:paraId="382091E6" w14:textId="4174C233"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3</w:t>
      </w:r>
      <w:r w:rsidRPr="00C30996">
        <w:rPr>
          <w:sz w:val="21"/>
          <w:szCs w:val="21"/>
        </w:rPr>
        <w:t>]$ source /etc/profile</w:t>
      </w:r>
    </w:p>
    <w:p w14:paraId="548A043D" w14:textId="77777777"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14:paraId="4DD17046" w14:textId="77777777"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14:paraId="76CD1EA5" w14:textId="38AD511C"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3</w:t>
      </w:r>
      <w:r w:rsidRPr="00107C84">
        <w:rPr>
          <w:sz w:val="21"/>
          <w:szCs w:val="21"/>
        </w:rPr>
        <w:t xml:space="preserve">]$ </w:t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107C84">
        <w:rPr>
          <w:sz w:val="21"/>
          <w:szCs w:val="21"/>
        </w:rPr>
        <w:t xml:space="preserve"> start </w:t>
      </w:r>
      <w:proofErr w:type="spellStart"/>
      <w:r w:rsidRPr="00107C84">
        <w:rPr>
          <w:sz w:val="21"/>
          <w:szCs w:val="21"/>
        </w:rPr>
        <w:t>datanode</w:t>
      </w:r>
      <w:proofErr w:type="spellEnd"/>
    </w:p>
    <w:p w14:paraId="361D8B64" w14:textId="2E1C9F51"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lastRenderedPageBreak/>
        <w:t>[atguigu@hadoop105 hadoop-</w:t>
      </w:r>
      <w:r w:rsidR="000C6FA4">
        <w:rPr>
          <w:sz w:val="21"/>
          <w:szCs w:val="21"/>
        </w:rPr>
        <w:t>3.1.3</w:t>
      </w:r>
      <w:r w:rsidRPr="00107C84">
        <w:rPr>
          <w:sz w:val="21"/>
          <w:szCs w:val="21"/>
        </w:rPr>
        <w:t xml:space="preserve">]$ sbin/yarn-daemon.sh start </w:t>
      </w:r>
      <w:proofErr w:type="spellStart"/>
      <w:r w:rsidRPr="00107C84">
        <w:rPr>
          <w:sz w:val="21"/>
          <w:szCs w:val="21"/>
        </w:rPr>
        <w:t>nodemanager</w:t>
      </w:r>
      <w:proofErr w:type="spellEnd"/>
    </w:p>
    <w:p w14:paraId="26794117" w14:textId="77777777"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38C0A623" wp14:editId="51B253AC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2C6F5" w14:textId="77777777"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14:paraId="0F574FF1" w14:textId="23389193"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3</w:t>
      </w:r>
      <w:r w:rsidRPr="00107C84">
        <w:rPr>
          <w:sz w:val="21"/>
          <w:szCs w:val="21"/>
        </w:rPr>
        <w:t>]$ hadoop fs -put /opt/module/hadoop-</w:t>
      </w:r>
      <w:r w:rsidR="000C6FA4">
        <w:rPr>
          <w:sz w:val="21"/>
          <w:szCs w:val="21"/>
        </w:rPr>
        <w:t>3.1.3</w:t>
      </w:r>
      <w:r w:rsidRPr="00107C84">
        <w:rPr>
          <w:sz w:val="21"/>
          <w:szCs w:val="21"/>
        </w:rPr>
        <w:t>/LICENSE.txt /</w:t>
      </w:r>
    </w:p>
    <w:p w14:paraId="23A2871A" w14:textId="77777777"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14:paraId="2D25ACEA" w14:textId="77777777"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14:paraId="196756E4" w14:textId="3C514133"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logs/hadoop-atguigu-balancer-hadoop102.out</w:t>
      </w:r>
    </w:p>
    <w:p w14:paraId="2C7D200D" w14:textId="77777777"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14:paraId="5743678A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14:paraId="4FE80AA6" w14:textId="77777777"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14:paraId="13ED6344" w14:textId="77777777"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14:paraId="1505DCD5" w14:textId="77777777"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14:paraId="1CF5828A" w14:textId="50DF1B4A"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</w:t>
      </w:r>
      <w:r w:rsidR="000C6FA4">
        <w:t>3.1.3</w:t>
      </w:r>
      <w:r>
        <w:t>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rPr>
          <w:color w:val="000000"/>
        </w:rPr>
        <w:t>dfs.hosts</w:t>
      </w:r>
      <w:proofErr w:type="spellEnd"/>
      <w:r>
        <w:rPr>
          <w:color w:val="000000"/>
        </w:rPr>
        <w:t>文件</w:t>
      </w:r>
    </w:p>
    <w:p w14:paraId="119DB397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</w:t>
      </w:r>
      <w:proofErr w:type="spellStart"/>
      <w:r w:rsidRPr="00E84115">
        <w:rPr>
          <w:sz w:val="21"/>
          <w:szCs w:val="21"/>
        </w:rPr>
        <w:t>pwd</w:t>
      </w:r>
      <w:proofErr w:type="spellEnd"/>
    </w:p>
    <w:p w14:paraId="69FF57F5" w14:textId="5D33DB41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etc/hadoop</w:t>
      </w:r>
    </w:p>
    <w:p w14:paraId="03DE4360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14:paraId="00CB6689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14:paraId="16295324" w14:textId="77777777"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14:paraId="4A67367D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14:paraId="74A23768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14:paraId="0E3478C9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14:paraId="0E0A6EFF" w14:textId="77777777"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</w:t>
      </w:r>
      <w:proofErr w:type="spellEnd"/>
      <w:r>
        <w:rPr>
          <w:rFonts w:hint="eastAsia"/>
        </w:rPr>
        <w:t>属性</w:t>
      </w:r>
    </w:p>
    <w:p w14:paraId="4150D40D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0" w:name="OLE_LINK18"/>
      <w:bookmarkStart w:id="31" w:name="OLE_LINK19"/>
      <w:bookmarkStart w:id="32" w:name="OLE_LINK20"/>
      <w:bookmarkStart w:id="33" w:name="OLE_LINK21"/>
      <w:bookmarkStart w:id="34" w:name="OLE_LINK22"/>
      <w:bookmarkStart w:id="35" w:name="OLE_LINK23"/>
      <w:r w:rsidRPr="00E84115">
        <w:rPr>
          <w:rFonts w:hint="eastAsia"/>
          <w:sz w:val="21"/>
          <w:szCs w:val="21"/>
        </w:rPr>
        <w:t>&lt;property&gt;</w:t>
      </w:r>
    </w:p>
    <w:p w14:paraId="54E3BF07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r w:rsidRPr="00E84115">
        <w:rPr>
          <w:rFonts w:hint="eastAsia"/>
          <w:sz w:val="21"/>
          <w:szCs w:val="21"/>
        </w:rPr>
        <w:t>dfs.hosts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4024543F" w14:textId="2B1F9F6A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etc/hadoop/</w:t>
      </w:r>
      <w:proofErr w:type="spellStart"/>
      <w:r w:rsidRPr="00E84115">
        <w:rPr>
          <w:rFonts w:hint="eastAsia"/>
          <w:sz w:val="21"/>
          <w:szCs w:val="21"/>
        </w:rPr>
        <w:t>dfs.hosts</w:t>
      </w:r>
      <w:proofErr w:type="spellEnd"/>
      <w:r w:rsidRPr="00E84115">
        <w:rPr>
          <w:rFonts w:hint="eastAsia"/>
          <w:sz w:val="21"/>
          <w:szCs w:val="21"/>
        </w:rPr>
        <w:t>&lt;/value&gt;</w:t>
      </w:r>
    </w:p>
    <w:p w14:paraId="4CC0D385" w14:textId="77777777"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0"/>
      <w:bookmarkEnd w:id="31"/>
      <w:bookmarkEnd w:id="32"/>
      <w:bookmarkEnd w:id="33"/>
      <w:bookmarkEnd w:id="34"/>
      <w:bookmarkEnd w:id="35"/>
    </w:p>
    <w:p w14:paraId="1C7F7EF8" w14:textId="77777777" w:rsidR="007262E0" w:rsidRDefault="007262E0" w:rsidP="007262E0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14:paraId="6236A7EA" w14:textId="77777777"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 xml:space="preserve">[atguigu@hadoop102 hadoop]$ </w:t>
      </w:r>
      <w:proofErr w:type="spellStart"/>
      <w:r w:rsidRPr="00D01A08">
        <w:rPr>
          <w:sz w:val="21"/>
          <w:szCs w:val="21"/>
        </w:rPr>
        <w:t>xsync</w:t>
      </w:r>
      <w:proofErr w:type="spellEnd"/>
      <w:r w:rsidRPr="00D01A08">
        <w:rPr>
          <w:sz w:val="21"/>
          <w:szCs w:val="21"/>
        </w:rPr>
        <w:t xml:space="preserve"> hdfs-site.xml</w:t>
      </w:r>
    </w:p>
    <w:p w14:paraId="65D4A235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14:paraId="295FC22B" w14:textId="5FD42E9D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59A8A936" w14:textId="77777777"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14:paraId="3670624C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proofErr w:type="spellStart"/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proofErr w:type="spellEnd"/>
      <w:r>
        <w:rPr>
          <w:rFonts w:hint="eastAsia"/>
        </w:rPr>
        <w:t>节点</w:t>
      </w:r>
    </w:p>
    <w:p w14:paraId="1077C3BF" w14:textId="13FC97FF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5D9D2A76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17:11 INFO </w:t>
      </w:r>
      <w:proofErr w:type="spellStart"/>
      <w:r w:rsidRPr="00E84115">
        <w:rPr>
          <w:rFonts w:hint="eastAsia"/>
          <w:sz w:val="21"/>
          <w:szCs w:val="21"/>
        </w:rPr>
        <w:t>client.RMProxy</w:t>
      </w:r>
      <w:proofErr w:type="spell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14:paraId="7172D3EB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14:paraId="5D38E384" w14:textId="77777777"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4140C7D9" wp14:editId="6D3FABEB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D369D" w14:textId="77777777" w:rsidR="007262E0" w:rsidRDefault="007262E0" w:rsidP="007262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14:paraId="60A501F2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14:paraId="354883BF" w14:textId="63CB9C2B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logs/hadoop-atguigu-balancer-hadoop102.out</w:t>
      </w:r>
    </w:p>
    <w:p w14:paraId="39F30044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14:paraId="3A5E0E4A" w14:textId="77777777"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14:paraId="455701B4" w14:textId="77777777"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14:paraId="35E9218B" w14:textId="607CEDD4"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</w:t>
      </w:r>
      <w:r w:rsidR="000C6FA4">
        <w:t>3.1.3</w:t>
      </w:r>
      <w:r>
        <w:t>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t>dfs.hosts.exclude</w:t>
      </w:r>
      <w:proofErr w:type="spellEnd"/>
      <w:r>
        <w:rPr>
          <w:color w:val="000000"/>
        </w:rPr>
        <w:t>文件</w:t>
      </w:r>
    </w:p>
    <w:p w14:paraId="4BB8B274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]$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14:paraId="07A2E7A2" w14:textId="6D5B7665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etc/hadoop</w:t>
      </w:r>
    </w:p>
    <w:p w14:paraId="0F9CDD03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]$ touch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14:paraId="0FD7878C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]$ vi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14:paraId="5A77B5F6" w14:textId="77777777"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14:paraId="3D8C8FBC" w14:textId="77777777"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14:paraId="5472F251" w14:textId="77777777"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.exclude</w:t>
      </w:r>
      <w:proofErr w:type="spellEnd"/>
      <w:r>
        <w:rPr>
          <w:rFonts w:hint="eastAsia"/>
        </w:rPr>
        <w:t>属性</w:t>
      </w:r>
    </w:p>
    <w:p w14:paraId="58C6F127" w14:textId="77777777"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36" w:name="OLE_LINK24"/>
      <w:bookmarkStart w:id="37" w:name="OLE_LINK25"/>
      <w:bookmarkStart w:id="38" w:name="OLE_LINK26"/>
      <w:bookmarkStart w:id="39" w:name="OLE_LINK27"/>
      <w:bookmarkStart w:id="40" w:name="OLE_LINK28"/>
      <w:bookmarkStart w:id="41" w:name="OLE_LINK29"/>
      <w:bookmarkStart w:id="42" w:name="OLE_LINK30"/>
      <w:bookmarkStart w:id="43" w:name="OLE_LINK46"/>
      <w:bookmarkStart w:id="44" w:name="OLE_LINK47"/>
      <w:bookmarkStart w:id="45" w:name="OLE_LINK48"/>
      <w:bookmarkStart w:id="46" w:name="OLE_LINK52"/>
      <w:bookmarkStart w:id="47" w:name="OLE_LINK56"/>
      <w:bookmarkStart w:id="48" w:name="OLE_LINK58"/>
      <w:r w:rsidRPr="00E84115">
        <w:rPr>
          <w:rFonts w:hint="eastAsia"/>
          <w:sz w:val="21"/>
          <w:szCs w:val="21"/>
        </w:rPr>
        <w:t>&lt;property&gt;</w:t>
      </w:r>
    </w:p>
    <w:p w14:paraId="631E5C4D" w14:textId="77777777"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1EC7EED6" w14:textId="0DD16968"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etc/hadoop/dfs.hosts.exclude&lt;/value&gt;</w:t>
      </w:r>
    </w:p>
    <w:p w14:paraId="77223AB1" w14:textId="77777777"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73285EB" w14:textId="77777777"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proofErr w:type="spellStart"/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  <w:proofErr w:type="spellEnd"/>
    </w:p>
    <w:p w14:paraId="68487EAE" w14:textId="082AB8FA"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4030D238" w14:textId="77777777"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14:paraId="2BFD9599" w14:textId="77777777"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14:paraId="3A60CD99" w14:textId="28606142"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2EBC3735" w14:textId="77777777"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55:56 INFO </w:t>
      </w:r>
      <w:proofErr w:type="spellStart"/>
      <w:r w:rsidRPr="00E84115">
        <w:rPr>
          <w:rFonts w:hint="eastAsia"/>
          <w:sz w:val="21"/>
          <w:szCs w:val="21"/>
        </w:rPr>
        <w:t>client.RMProxy</w:t>
      </w:r>
      <w:proofErr w:type="spell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14:paraId="059EB0D1" w14:textId="77777777"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14:paraId="33F1FD1F" w14:textId="77777777" w:rsidR="007E297F" w:rsidRDefault="008210A8">
      <w:pPr>
        <w:spacing w:line="360" w:lineRule="auto"/>
      </w:pPr>
      <w:r>
        <w:rPr>
          <w:noProof/>
        </w:rPr>
        <w:drawing>
          <wp:inline distT="0" distB="0" distL="0" distR="0" wp14:anchorId="3EB33947" wp14:editId="7CA929A3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854C4" w14:textId="77777777"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14:paraId="3A28E07C" w14:textId="77777777"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14:paraId="4D38C37F" w14:textId="77777777"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 wp14:anchorId="00AF520C" wp14:editId="60EB4556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BFCC" w14:textId="77777777"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14:paraId="38BAB4B9" w14:textId="5C5E1475"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op </w:t>
      </w:r>
      <w:proofErr w:type="spellStart"/>
      <w:r w:rsidRPr="00E84115">
        <w:rPr>
          <w:rFonts w:hint="eastAsia"/>
          <w:sz w:val="21"/>
          <w:szCs w:val="21"/>
        </w:rPr>
        <w:t>datanode</w:t>
      </w:r>
      <w:proofErr w:type="spellEnd"/>
    </w:p>
    <w:p w14:paraId="6DB3FF36" w14:textId="77777777"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datanode</w:t>
      </w:r>
      <w:proofErr w:type="spellEnd"/>
    </w:p>
    <w:p w14:paraId="2D52AAF0" w14:textId="37AA915F"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sbin/yarn-daemon.sh stop </w:t>
      </w:r>
      <w:proofErr w:type="spellStart"/>
      <w:r w:rsidRPr="00E84115">
        <w:rPr>
          <w:rFonts w:hint="eastAsia"/>
          <w:sz w:val="21"/>
          <w:szCs w:val="21"/>
        </w:rPr>
        <w:t>nodemanager</w:t>
      </w:r>
      <w:proofErr w:type="spellEnd"/>
    </w:p>
    <w:p w14:paraId="57747774" w14:textId="77777777"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nodemanager</w:t>
      </w:r>
      <w:proofErr w:type="spellEnd"/>
    </w:p>
    <w:p w14:paraId="2A1774CF" w14:textId="77777777"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14:paraId="60E8F09B" w14:textId="46B8CD33"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 xml:space="preserve">]$ sbin/start-balancer.sh </w:t>
      </w:r>
    </w:p>
    <w:p w14:paraId="6363481E" w14:textId="661FDDE7"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logs/hadoop-atguigu-balancer-hadoop102.out</w:t>
      </w:r>
    </w:p>
    <w:p w14:paraId="72D2909F" w14:textId="77777777"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14:paraId="130308EB" w14:textId="77777777"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14:paraId="7679DB3C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6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atan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14:paraId="3BDC9205" w14:textId="77777777"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14:paraId="17DAA229" w14:textId="77777777"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14:paraId="398BB84A" w14:textId="77777777" w:rsidR="007E297F" w:rsidRDefault="007E297F">
      <w:pPr>
        <w:spacing w:line="360" w:lineRule="auto"/>
      </w:pPr>
      <w:r>
        <w:tab/>
        <w:t>hdfs-site.xml</w:t>
      </w:r>
    </w:p>
    <w:p w14:paraId="4029CDF8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49" w:name="OLE_LINK59"/>
      <w:bookmarkStart w:id="50" w:name="OLE_LINK60"/>
      <w:bookmarkStart w:id="51" w:name="OLE_LINK61"/>
      <w:r w:rsidRPr="00E84115">
        <w:rPr>
          <w:rFonts w:hint="eastAsia"/>
          <w:sz w:val="21"/>
          <w:szCs w:val="21"/>
        </w:rPr>
        <w:t>&lt;property&gt;</w:t>
      </w:r>
    </w:p>
    <w:p w14:paraId="1ECF69D4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</w:t>
      </w:r>
      <w:proofErr w:type="spellStart"/>
      <w:r w:rsidRPr="00E84115">
        <w:rPr>
          <w:rFonts w:hint="eastAsia"/>
          <w:sz w:val="21"/>
          <w:szCs w:val="21"/>
        </w:rPr>
        <w:t>dfs.datanode.data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161BAF7A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14:paraId="3F279D68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&lt;/property&gt;</w:t>
      </w:r>
    </w:p>
    <w:bookmarkEnd w:id="49"/>
    <w:bookmarkEnd w:id="50"/>
    <w:bookmarkEnd w:id="51"/>
    <w:p w14:paraId="015116AD" w14:textId="7DE4D0C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845891">
        <w:rPr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14:paraId="1EDF9675" w14:textId="4C3C666F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14:paraId="029BD569" w14:textId="77777777"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proofErr w:type="spellStart"/>
      <w:r w:rsidR="00942711">
        <w:t>A</w:t>
      </w:r>
      <w:r>
        <w:t>vailabl</w:t>
      </w:r>
      <w:r w:rsidR="00F96077"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2F56C006" w14:textId="77777777"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2E118215" w14:textId="77777777"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0B834EF" w14:textId="77777777"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65D39A16" w14:textId="77777777"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14:paraId="01CB3DC0" w14:textId="77777777"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14:paraId="6D0C969C" w14:textId="77777777"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 w:rsidR="00942711"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14:paraId="16FAD0CB" w14:textId="61E85F0F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14:paraId="2F28B85D" w14:textId="77777777"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14:paraId="48359F9A" w14:textId="7C6C6E37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14:paraId="4C38AC4A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14:paraId="35366874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0351EE4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14:paraId="792DEB5B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14:paraId="71AB07A8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4951A3B4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14:paraId="5C020AFA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，常驻在每一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所在的节点，每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proofErr w:type="spellStart"/>
      <w:r>
        <w:rPr>
          <w:rFonts w:hint="eastAsia"/>
          <w:szCs w:val="21"/>
        </w:rPr>
        <w:t>zk</w:t>
      </w:r>
      <w:proofErr w:type="spellEnd"/>
      <w:r>
        <w:rPr>
          <w:rFonts w:hint="eastAsia"/>
          <w:szCs w:val="21"/>
        </w:rPr>
        <w:t>进行状态标识，当需要进行状态切换时，由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14:paraId="556C09D0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proofErr w:type="spellStart"/>
      <w:r>
        <w:t>ssh</w:t>
      </w:r>
      <w:proofErr w:type="spellEnd"/>
      <w:r>
        <w:t>无密码登录</w:t>
      </w:r>
    </w:p>
    <w:p w14:paraId="2CC1471B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14:paraId="0DD1A8C9" w14:textId="67C27321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14:paraId="3F44CF8E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4DDB5EB1" w14:textId="77777777"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r>
        <w:t>NameNode</w:t>
      </w:r>
      <w:r>
        <w:t>需要触发故障转移。</w:t>
      </w:r>
    </w:p>
    <w:p w14:paraId="73CC798D" w14:textId="77777777"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r>
        <w:t>NameNode</w:t>
      </w:r>
      <w:r>
        <w:t>。</w:t>
      </w:r>
    </w:p>
    <w:p w14:paraId="065FFA7B" w14:textId="77777777"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2B18F5A9" w14:textId="77777777"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779517FA" w14:textId="77777777"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2DC5CBE1" w14:textId="77777777"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14:paraId="182B4C89" w14:textId="77777777" w:rsidR="007E297F" w:rsidRDefault="00CE57FD">
      <w:pPr>
        <w:spacing w:line="360" w:lineRule="auto"/>
      </w:pPr>
      <w:r>
        <w:rPr>
          <w:rFonts w:hint="eastAsia"/>
        </w:rPr>
        <w:object w:dxaOrig="7202" w:dyaOrig="4049" w14:anchorId="103DBDED">
          <v:shape id="_x0000_i1043" type="#_x0000_t75" style="width:412.65pt;height:231.6pt" o:ole="">
            <v:fill o:detectmouseclick="t"/>
            <v:imagedata r:id="rId52" o:title=""/>
          </v:shape>
          <o:OLEObject Type="Embed" ProgID="PowerPoint.Show.12" ShapeID="_x0000_i1043" DrawAspect="Content" ObjectID="_1645360071" r:id="rId53">
            <o:FieldCodes>\* MERGEFORMAT</o:FieldCodes>
          </o:OLEObject>
        </w:object>
      </w:r>
    </w:p>
    <w:p w14:paraId="5023D66C" w14:textId="77777777"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14:paraId="09E5BEFC" w14:textId="6B359FB5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14:paraId="4DDC838A" w14:textId="4F889D72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14:paraId="1FAF359A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14:paraId="1FA82113" w14:textId="77777777"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14:paraId="10099E5C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14:paraId="5C0CFBB3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免密登录</w:t>
      </w:r>
    </w:p>
    <w:p w14:paraId="7920D86B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7C1B6B44" w14:textId="58E74F6A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14:paraId="42EF0D35" w14:textId="77777777"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3A94AA06" w14:textId="77777777" w:rsidTr="006B47CB">
        <w:tc>
          <w:tcPr>
            <w:tcW w:w="2840" w:type="dxa"/>
            <w:tcBorders>
              <w:left w:val="nil"/>
            </w:tcBorders>
          </w:tcPr>
          <w:p w14:paraId="67DA8DAF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467A4DD6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5D08EDB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14:paraId="397CA146" w14:textId="77777777" w:rsidTr="006B47CB">
        <w:tc>
          <w:tcPr>
            <w:tcW w:w="2840" w:type="dxa"/>
            <w:tcBorders>
              <w:left w:val="nil"/>
            </w:tcBorders>
          </w:tcPr>
          <w:p w14:paraId="744B7D8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F1B5340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14:paraId="26558283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E62BCE" w14:paraId="79E1613D" w14:textId="77777777" w:rsidTr="006B47CB">
        <w:tc>
          <w:tcPr>
            <w:tcW w:w="2840" w:type="dxa"/>
            <w:tcBorders>
              <w:left w:val="nil"/>
            </w:tcBorders>
          </w:tcPr>
          <w:p w14:paraId="7D43D16B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2DC5F1A7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1DD47035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0874A0E2" w14:textId="77777777" w:rsidTr="006B47CB">
        <w:tc>
          <w:tcPr>
            <w:tcW w:w="2840" w:type="dxa"/>
            <w:tcBorders>
              <w:left w:val="nil"/>
            </w:tcBorders>
          </w:tcPr>
          <w:p w14:paraId="565C6602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31C2368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02B22CF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5E9D5969" w14:textId="77777777" w:rsidTr="006B47CB">
        <w:tc>
          <w:tcPr>
            <w:tcW w:w="2840" w:type="dxa"/>
            <w:tcBorders>
              <w:left w:val="nil"/>
            </w:tcBorders>
          </w:tcPr>
          <w:p w14:paraId="7D4CAFB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14:paraId="01FD86AB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14:paraId="7624033E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14:paraId="4D760A0B" w14:textId="77777777" w:rsidTr="006B47CB">
        <w:tc>
          <w:tcPr>
            <w:tcW w:w="2840" w:type="dxa"/>
            <w:tcBorders>
              <w:left w:val="nil"/>
            </w:tcBorders>
          </w:tcPr>
          <w:p w14:paraId="557BF3A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F400838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688140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77B89328" w14:textId="77777777" w:rsidTr="006B47CB">
        <w:tc>
          <w:tcPr>
            <w:tcW w:w="2840" w:type="dxa"/>
            <w:tcBorders>
              <w:left w:val="nil"/>
            </w:tcBorders>
          </w:tcPr>
          <w:p w14:paraId="446C213C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0343E17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5E2CCCC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7ED67879" w14:textId="77777777" w:rsidTr="006B47CB">
        <w:tc>
          <w:tcPr>
            <w:tcW w:w="2840" w:type="dxa"/>
            <w:tcBorders>
              <w:left w:val="nil"/>
            </w:tcBorders>
          </w:tcPr>
          <w:p w14:paraId="7EF2647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3404D151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7DEF12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04D8BE36" w14:textId="3EACE09F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14:paraId="0A05C1A9" w14:textId="77777777"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14:paraId="19E33209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3C033B3E" w14:textId="77777777"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14:paraId="6304874C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3FC75D47" w14:textId="50F24C7F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.tar.gz -C /opt/module/</w:t>
      </w:r>
    </w:p>
    <w:p w14:paraId="5E52517F" w14:textId="54A0BBD6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</w:t>
      </w:r>
      <w:r w:rsidR="0076413B">
        <w:t>3.4.14</w:t>
      </w:r>
      <w:r>
        <w:t>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170D53C6" w14:textId="77777777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kdir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75539636" w14:textId="49F6B101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</w:t>
      </w:r>
      <w:r w:rsidR="0076413B">
        <w:t>3.4.14</w:t>
      </w:r>
      <w:r>
        <w:t>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22B69A2B" w14:textId="77777777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52452389" w14:textId="77777777"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proofErr w:type="spellStart"/>
      <w:r w:rsidR="007E297F">
        <w:t>zoo.cfg</w:t>
      </w:r>
      <w:proofErr w:type="spellEnd"/>
      <w:r w:rsidR="007E297F">
        <w:rPr>
          <w:rFonts w:hint="eastAsia"/>
        </w:rPr>
        <w:t>文件</w:t>
      </w:r>
    </w:p>
    <w:p w14:paraId="41711649" w14:textId="77777777"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2A70CE5B" w14:textId="1DCCE558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dataDir</w:t>
      </w:r>
      <w:proofErr w:type="spellEnd"/>
      <w:r w:rsidRPr="00E84115">
        <w:rPr>
          <w:sz w:val="21"/>
          <w:szCs w:val="21"/>
        </w:rPr>
        <w:t>=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44A938BF" w14:textId="77777777"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14:paraId="2AF2E05D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14:paraId="4296159E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14:paraId="12C8335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14:paraId="2565EAB2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14:paraId="51E96596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01EB0ACE" w14:textId="77777777" w:rsidR="007E297F" w:rsidRDefault="007E297F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310A361C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6FCAAFA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14:paraId="4DC0B41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74C8BE53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543A614D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5EB39738" w14:textId="77777777"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14:paraId="2ABD2DCA" w14:textId="51B224E1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</w:t>
      </w:r>
      <w:r w:rsidR="0076413B">
        <w:rPr>
          <w:szCs w:val="21"/>
        </w:rPr>
        <w:t>3.4.14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36926E2F" w14:textId="77777777"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2A99C5B6" w14:textId="77777777"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68429947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5DFF218B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1FB6A8CA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3D761850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68F811D" w14:textId="690EBB8F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scp</w:t>
      </w:r>
      <w:proofErr w:type="spellEnd"/>
      <w:r w:rsidRPr="00E84115">
        <w:rPr>
          <w:sz w:val="21"/>
          <w:szCs w:val="21"/>
        </w:rPr>
        <w:t xml:space="preserve"> -r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 xml:space="preserve">/ </w:t>
      </w:r>
      <w:hyperlink r:id="rId54" w:history="1">
        <w:r w:rsidRPr="00E84115">
          <w:rPr>
            <w:sz w:val="21"/>
            <w:szCs w:val="21"/>
          </w:rPr>
          <w:t>root@hadoop103.atguigu.com:/opt/app/</w:t>
        </w:r>
      </w:hyperlink>
    </w:p>
    <w:p w14:paraId="7A591D62" w14:textId="7016260D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lastRenderedPageBreak/>
        <w:t>scp</w:t>
      </w:r>
      <w:proofErr w:type="spellEnd"/>
      <w:r w:rsidRPr="00E84115">
        <w:rPr>
          <w:sz w:val="21"/>
          <w:szCs w:val="21"/>
        </w:rPr>
        <w:t xml:space="preserve"> -r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 xml:space="preserve">/ </w:t>
      </w:r>
      <w:hyperlink r:id="rId55" w:history="1">
        <w:r w:rsidRPr="00E84115">
          <w:rPr>
            <w:sz w:val="21"/>
            <w:szCs w:val="21"/>
          </w:rPr>
          <w:t>root@hadoop104.atguigu.com:/opt/app/</w:t>
        </w:r>
      </w:hyperlink>
    </w:p>
    <w:p w14:paraId="47C92F83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0C30989F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3F5BD20B" w14:textId="5A4A34E2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]# bin/zkServer.sh start</w:t>
      </w:r>
    </w:p>
    <w:p w14:paraId="4095D85F" w14:textId="62B26174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]# bin/zkServer.sh start</w:t>
      </w:r>
    </w:p>
    <w:p w14:paraId="4F9A8F53" w14:textId="047D9A1D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]# bin/zkServer.sh start</w:t>
      </w:r>
    </w:p>
    <w:p w14:paraId="777942AF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0200241F" w14:textId="1E4E16A9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]# bin/zkServer.sh status</w:t>
      </w:r>
    </w:p>
    <w:p w14:paraId="5A76662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B396BB8" w14:textId="7D71B700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34E626E5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7C6EE9BE" w14:textId="58A446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]# bin/zkServer.sh status</w:t>
      </w:r>
    </w:p>
    <w:p w14:paraId="460A13F6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BAC9A9D" w14:textId="1D1D359F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77B42F21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14:paraId="56810ABC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14:paraId="2F85B0FB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36E34921" w14:textId="5A497FC5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4879367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6D2AD435" w14:textId="60ADD9B3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14:paraId="1F1BEDD1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56" w:history="1">
        <w:r>
          <w:rPr>
            <w:rStyle w:val="a4"/>
          </w:rPr>
          <w:t>http://hadoop.apache.org/</w:t>
        </w:r>
      </w:hyperlink>
    </w:p>
    <w:p w14:paraId="0D7F2872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14:paraId="623F55C2" w14:textId="77777777"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14:paraId="32C9E418" w14:textId="24756825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</w:t>
      </w:r>
      <w:r w:rsidR="000C6FA4">
        <w:t>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14:paraId="064046C9" w14:textId="0CD5AD38"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 /opt/ha/</w:t>
      </w:r>
    </w:p>
    <w:p w14:paraId="6AE84D3B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14:paraId="12504501" w14:textId="77777777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6CE7C3D2" w14:textId="77777777"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14:paraId="2C73F8A1" w14:textId="77777777"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60A0A1E3" w14:textId="77777777" w:rsidTr="00B12D78">
        <w:tc>
          <w:tcPr>
            <w:tcW w:w="8222" w:type="dxa"/>
          </w:tcPr>
          <w:p w14:paraId="5025A17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>&lt;configuration&gt;</w:t>
            </w:r>
          </w:p>
          <w:p w14:paraId="4EB0D4B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70DDFD1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fs.defaultFS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0F4388E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dfs://mycluster&lt;/value&gt;</w:t>
            </w:r>
          </w:p>
          <w:p w14:paraId="2CE7606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4369430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83C481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hadoop.data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7BA591A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/opt/module/hadoop-3.1.3/data&lt;/value&gt;</w:t>
            </w:r>
          </w:p>
          <w:p w14:paraId="19D2DAC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0D53BDAF" w14:textId="5011A572" w:rsidR="007E297F" w:rsidRDefault="00853F3A" w:rsidP="00853F3A">
            <w:pPr>
              <w:pStyle w:val="af1"/>
              <w:topLinePunct/>
              <w:adjustRightInd w:val="0"/>
              <w:ind w:leftChars="300" w:left="630"/>
            </w:pPr>
            <w:r w:rsidRPr="00853F3A">
              <w:rPr>
                <w:sz w:val="21"/>
                <w:szCs w:val="21"/>
              </w:rPr>
              <w:t>&lt;/configuration&gt;</w:t>
            </w:r>
          </w:p>
        </w:tc>
      </w:tr>
    </w:tbl>
    <w:p w14:paraId="0D6F6DF7" w14:textId="77777777"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5BE9C98B" w14:textId="77777777" w:rsidTr="00B12D78">
        <w:tc>
          <w:tcPr>
            <w:tcW w:w="8222" w:type="dxa"/>
          </w:tcPr>
          <w:p w14:paraId="70117C9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>&lt;configuration&gt;</w:t>
            </w:r>
          </w:p>
          <w:p w14:paraId="69E6C03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4680F4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node.name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7203F0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data.dir}/name&lt;/value&gt;</w:t>
            </w:r>
          </w:p>
          <w:p w14:paraId="6B1F275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535241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lastRenderedPageBreak/>
              <w:t xml:space="preserve">  &lt;property&gt;</w:t>
            </w:r>
          </w:p>
          <w:p w14:paraId="02B6B7B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datanode.data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6B298C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data.dir}/data&lt;/value&gt;</w:t>
            </w:r>
          </w:p>
          <w:p w14:paraId="7C9C1E6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0C48306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8760CE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services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73D8DA5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</w:t>
            </w:r>
            <w:proofErr w:type="spellStart"/>
            <w:r w:rsidRPr="00853F3A">
              <w:rPr>
                <w:sz w:val="21"/>
                <w:szCs w:val="21"/>
              </w:rPr>
              <w:t>mycluster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613C59A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3490C4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0467DB4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ha.namenodes.mycluste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1F530496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nn1,nn2, nn3&lt;/value&gt;</w:t>
            </w:r>
          </w:p>
          <w:p w14:paraId="4EE3BC4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1BA6B6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7B6003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1&lt;/name&gt;</w:t>
            </w:r>
          </w:p>
          <w:p w14:paraId="5C331C9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2:8020&lt;/value&gt;</w:t>
            </w:r>
          </w:p>
          <w:p w14:paraId="2FDD9CA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3D0C3C2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AF2CFA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2&lt;/name&gt;</w:t>
            </w:r>
          </w:p>
          <w:p w14:paraId="301616C3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3:8020&lt;/value&gt;</w:t>
            </w:r>
          </w:p>
          <w:p w14:paraId="5A73F46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D7505A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7D662AB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3&lt;/name&gt;</w:t>
            </w:r>
          </w:p>
          <w:p w14:paraId="5381628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4:8020&lt;/value&gt;</w:t>
            </w:r>
          </w:p>
          <w:p w14:paraId="25AEC4B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CBD863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DD378E6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1&lt;/name&gt;</w:t>
            </w:r>
          </w:p>
          <w:p w14:paraId="44D1E5D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2:9870&lt;/value&gt;</w:t>
            </w:r>
          </w:p>
          <w:p w14:paraId="436C7F7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461ED5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2BD9F90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2&lt;/name&gt;</w:t>
            </w:r>
          </w:p>
          <w:p w14:paraId="6433F2C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3:9870&lt;/value&gt;</w:t>
            </w:r>
          </w:p>
          <w:p w14:paraId="37F6EAE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69E9BD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DCDBE4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3&lt;/name&gt;</w:t>
            </w:r>
          </w:p>
          <w:p w14:paraId="390A9472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4:9870&lt;/value&gt;</w:t>
            </w:r>
          </w:p>
          <w:p w14:paraId="65EDB8A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BD18CF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611A100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node.shared.edits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FE6128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qjournal://hadoop102:8485;hadoop103:8485;hadoop104:8485/mycluster&lt;/value&gt;</w:t>
            </w:r>
          </w:p>
          <w:p w14:paraId="78624033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C45DF5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F95B4F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client.failover.proxy.provider.mycluste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D4D4A8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org.apache.hadoop.hdfs.server.namenode.ha.ConfiguredFailoverProxyProvider&lt;/value&gt;</w:t>
            </w:r>
          </w:p>
          <w:p w14:paraId="5930866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5A16FE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0D4E607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ha.fencing.methods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12D65DA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</w:t>
            </w:r>
            <w:proofErr w:type="spellStart"/>
            <w:r w:rsidRPr="00853F3A">
              <w:rPr>
                <w:sz w:val="21"/>
                <w:szCs w:val="21"/>
              </w:rPr>
              <w:t>sshfence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44D4065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50431A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CF21C7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ha.fencing.ssh.private</w:t>
            </w:r>
            <w:proofErr w:type="spellEnd"/>
            <w:r w:rsidRPr="00853F3A">
              <w:rPr>
                <w:sz w:val="21"/>
                <w:szCs w:val="21"/>
              </w:rPr>
              <w:t>-key-files&lt;/name&gt;</w:t>
            </w:r>
          </w:p>
          <w:p w14:paraId="4F3B465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/home/atguigu/.</w:t>
            </w:r>
            <w:proofErr w:type="spellStart"/>
            <w:r w:rsidRPr="00853F3A">
              <w:rPr>
                <w:sz w:val="21"/>
                <w:szCs w:val="21"/>
              </w:rPr>
              <w:t>ssh</w:t>
            </w:r>
            <w:proofErr w:type="spellEnd"/>
            <w:r w:rsidRPr="00853F3A">
              <w:rPr>
                <w:sz w:val="21"/>
                <w:szCs w:val="21"/>
              </w:rPr>
              <w:t>/</w:t>
            </w:r>
            <w:proofErr w:type="spellStart"/>
            <w:r w:rsidRPr="00853F3A">
              <w:rPr>
                <w:sz w:val="21"/>
                <w:szCs w:val="21"/>
              </w:rPr>
              <w:t>id_ecdsa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30075A0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5152B7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830355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lastRenderedPageBreak/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journalnode.edits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2C7A1EC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${</w:t>
            </w:r>
            <w:proofErr w:type="spellStart"/>
            <w:r w:rsidRPr="00853F3A">
              <w:rPr>
                <w:sz w:val="21"/>
                <w:szCs w:val="21"/>
              </w:rPr>
              <w:t>hadoop.data.dir</w:t>
            </w:r>
            <w:proofErr w:type="spellEnd"/>
            <w:r w:rsidRPr="00853F3A">
              <w:rPr>
                <w:sz w:val="21"/>
                <w:szCs w:val="21"/>
              </w:rPr>
              <w:t>}/</w:t>
            </w:r>
            <w:proofErr w:type="spellStart"/>
            <w:r w:rsidRPr="00853F3A">
              <w:rPr>
                <w:sz w:val="21"/>
                <w:szCs w:val="21"/>
              </w:rPr>
              <w:t>jn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63FC3EB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76094004" w14:textId="71A31C03" w:rsidR="007E297F" w:rsidRDefault="00853F3A" w:rsidP="00853F3A">
            <w:pPr>
              <w:pStyle w:val="af1"/>
              <w:topLinePunct/>
              <w:adjustRightInd w:val="0"/>
              <w:ind w:leftChars="300" w:left="630"/>
            </w:pPr>
            <w:r w:rsidRPr="00853F3A">
              <w:rPr>
                <w:sz w:val="21"/>
                <w:szCs w:val="21"/>
              </w:rPr>
              <w:t>&lt;/configuration&gt;</w:t>
            </w:r>
          </w:p>
        </w:tc>
      </w:tr>
    </w:tbl>
    <w:p w14:paraId="32E5CF82" w14:textId="77777777"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14:paraId="35568B4A" w14:textId="0A09B751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14:paraId="542A6049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78BCB884" w14:textId="4DE6C604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14:paraId="7AFFA4A6" w14:textId="77777777"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3C5C6885" w14:textId="77777777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format</w:t>
      </w:r>
    </w:p>
    <w:p w14:paraId="402285AA" w14:textId="35ADE66A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076EB250" w14:textId="7D371EDE"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F41A2C">
        <w:rPr>
          <w:rFonts w:hint="eastAsia"/>
        </w:rPr>
        <w:t>和</w:t>
      </w:r>
      <w:r w:rsidR="00F41A2C">
        <w:rPr>
          <w:rFonts w:hint="eastAsia"/>
        </w:rPr>
        <w:t>[</w:t>
      </w:r>
      <w:r w:rsidR="00F41A2C"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3CBB5B96" w14:textId="696A3826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14:paraId="7AB56FFE" w14:textId="1D8146E3"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F41A2C">
        <w:rPr>
          <w:rFonts w:hint="eastAsia"/>
        </w:rPr>
        <w:t>和</w:t>
      </w:r>
      <w:r w:rsidR="00F41A2C">
        <w:rPr>
          <w:rFonts w:hint="eastAsia"/>
        </w:rPr>
        <w:t>[</w:t>
      </w:r>
      <w:r w:rsidR="00F41A2C">
        <w:t>nn3]</w:t>
      </w:r>
    </w:p>
    <w:p w14:paraId="1D964FB2" w14:textId="59D894DE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2A7C3336" w14:textId="4F58768D"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845B1A">
        <w:rPr>
          <w:rFonts w:hint="eastAsia"/>
        </w:rPr>
        <w:t>，</w:t>
      </w:r>
      <w:r w:rsidR="00845B1A">
        <w:rPr>
          <w:rFonts w:hint="eastAsia"/>
        </w:rPr>
        <w:t>3</w:t>
      </w:r>
      <w:r w:rsidR="00845B1A">
        <w:t>-23</w:t>
      </w:r>
      <w:r w:rsidR="00BC00A5">
        <w:rPr>
          <w:rFonts w:hint="eastAsia"/>
        </w:rPr>
        <w:t>所示</w:t>
      </w:r>
    </w:p>
    <w:p w14:paraId="79C56665" w14:textId="77777777"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2BABDCD4" wp14:editId="7B437F8A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63158" w14:textId="77777777"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14:paraId="13CFD22A" w14:textId="77777777"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6780B8C2" wp14:editId="503CCC68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E5CE4" w14:textId="4B41B60C" w:rsid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2F1BBF5" w14:textId="68E55EBB" w:rsidR="00845B1A" w:rsidRDefault="00845B1A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656C725D" wp14:editId="43F7CBC3">
            <wp:extent cx="3521122" cy="986474"/>
            <wp:effectExtent l="0" t="0" r="3175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01369" w14:textId="4A89D49F" w:rsidR="00845B1A" w:rsidRPr="00845B1A" w:rsidRDefault="00845B1A" w:rsidP="00845B1A">
      <w:pPr>
        <w:spacing w:line="360" w:lineRule="auto"/>
        <w:ind w:leftChars="200" w:left="420" w:firstLine="63"/>
        <w:jc w:val="center"/>
        <w:rPr>
          <w:rFonts w:ascii="Calibri" w:hAnsi="Calibri" w:cs="Calibri" w:hint="eastAsia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/>
          <w:sz w:val="18"/>
          <w:szCs w:val="20"/>
        </w:rPr>
        <w:t>3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6FFE632D" w14:textId="491D5234"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 w:rsidR="00845B1A">
        <w:rPr>
          <w:rFonts w:hint="eastAsia"/>
        </w:rPr>
        <w:t>所有节点上</w:t>
      </w:r>
      <w:r>
        <w:rPr>
          <w:rFonts w:hint="eastAsia"/>
        </w:rPr>
        <w:t>上</w:t>
      </w:r>
      <w:r>
        <w:t>，启动</w:t>
      </w:r>
      <w:proofErr w:type="spellStart"/>
      <w:r>
        <w:t>datanode</w:t>
      </w:r>
      <w:proofErr w:type="spellEnd"/>
    </w:p>
    <w:p w14:paraId="0D2FB913" w14:textId="7171DDAC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 </w:t>
      </w:r>
      <w:proofErr w:type="spellStart"/>
      <w:r w:rsidR="00845B1A">
        <w:rPr>
          <w:sz w:val="21"/>
          <w:szCs w:val="21"/>
        </w:rPr>
        <w:t>hdfs</w:t>
      </w:r>
      <w:proofErr w:type="spellEnd"/>
      <w:r w:rsidR="00845B1A">
        <w:rPr>
          <w:sz w:val="21"/>
          <w:szCs w:val="21"/>
        </w:rPr>
        <w:t xml:space="preserve"> --daemon</w:t>
      </w:r>
      <w:r w:rsidR="00845B1A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start </w:t>
      </w:r>
      <w:proofErr w:type="spellStart"/>
      <w:r w:rsidRPr="00E84115">
        <w:rPr>
          <w:sz w:val="21"/>
          <w:szCs w:val="21"/>
        </w:rPr>
        <w:t>datanode</w:t>
      </w:r>
      <w:proofErr w:type="spellEnd"/>
    </w:p>
    <w:p w14:paraId="7ADBCDF6" w14:textId="77777777" w:rsidR="007E297F" w:rsidRDefault="007E297F" w:rsidP="0058005A">
      <w:pPr>
        <w:pStyle w:val="12"/>
        <w:spacing w:before="124"/>
        <w:ind w:firstLine="440"/>
      </w:pPr>
      <w:r>
        <w:lastRenderedPageBreak/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D79622F" w14:textId="77777777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14:paraId="14B87CD1" w14:textId="77777777"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14:paraId="04992C4E" w14:textId="2C18257B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getServiceState</w:t>
      </w:r>
      <w:proofErr w:type="spellEnd"/>
      <w:r w:rsidRPr="00E84115">
        <w:rPr>
          <w:sz w:val="21"/>
          <w:szCs w:val="21"/>
        </w:rPr>
        <w:t xml:space="preserve"> nn1</w:t>
      </w:r>
    </w:p>
    <w:p w14:paraId="03455FAA" w14:textId="3A899305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14:paraId="1773C07F" w14:textId="77777777"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14:paraId="4EAC8368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4B3A1142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0DB50113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ha.automatic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73F6DF2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14:paraId="60DD117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1BF5260E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26C1B6A9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089477C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ha.zookeeper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D8854E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14:paraId="522F3C73" w14:textId="77777777"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92EE9A1" w14:textId="77777777"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14:paraId="17C5CE3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1A859A4F" w14:textId="3562ACF0"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op-dfs.sh</w:t>
      </w:r>
    </w:p>
    <w:p w14:paraId="127D7942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72A1810F" w14:textId="25913115"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zkServer.sh start</w:t>
      </w:r>
    </w:p>
    <w:p w14:paraId="38E12379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301A98B9" w14:textId="4E14A774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14:paraId="0761BACA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4B479918" w14:textId="0968E928" w:rsidR="007E297F" w:rsidRPr="00780BF7" w:rsidRDefault="007E297F" w:rsidP="00780BF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tart-dfs.sh</w:t>
      </w:r>
    </w:p>
    <w:p w14:paraId="14C91306" w14:textId="77777777"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14:paraId="00EB96D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14:paraId="6906586C" w14:textId="77777777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14:paraId="337B086B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14:paraId="11FEC65E" w14:textId="77777777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14:paraId="760CC149" w14:textId="4960C2F0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14:paraId="6260161D" w14:textId="28917C1E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14:paraId="1B3D3579" w14:textId="77777777"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14:paraId="16391BC1" w14:textId="28DE03BB" w:rsidR="007E297F" w:rsidRDefault="00845B1A">
      <w:pPr>
        <w:spacing w:line="360" w:lineRule="auto"/>
      </w:pPr>
      <w:hyperlink r:id="rId60" w:history="1">
        <w:r w:rsidR="007E297F">
          <w:rPr>
            <w:rStyle w:val="a4"/>
          </w:rPr>
          <w:t>http://hadoop.apache.org/docs/r</w:t>
        </w:r>
        <w:r w:rsidR="000C6FA4">
          <w:rPr>
            <w:rStyle w:val="a4"/>
          </w:rPr>
          <w:t>3.1.3</w:t>
        </w:r>
        <w:r w:rsidR="007E297F">
          <w:rPr>
            <w:rStyle w:val="a4"/>
          </w:rPr>
          <w:t>/hadoop-yarn/hadoop-yarn-site/ResourceManagerHA.html</w:t>
        </w:r>
      </w:hyperlink>
    </w:p>
    <w:p w14:paraId="27EA88D1" w14:textId="77777777" w:rsidR="007E297F" w:rsidRDefault="007E297F" w:rsidP="0058005A">
      <w:pPr>
        <w:pStyle w:val="12"/>
        <w:spacing w:before="124"/>
        <w:ind w:firstLine="440"/>
      </w:pPr>
      <w:r>
        <w:lastRenderedPageBreak/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14:paraId="6B8F7B43" w14:textId="77777777" w:rsidR="007E297F" w:rsidRDefault="008210A8">
      <w:pPr>
        <w:jc w:val="center"/>
      </w:pPr>
      <w:r>
        <w:rPr>
          <w:noProof/>
        </w:rPr>
        <w:drawing>
          <wp:inline distT="0" distB="0" distL="0" distR="0" wp14:anchorId="477A9B21" wp14:editId="459E29AA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8A229" w14:textId="77777777"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14:paraId="00F20399" w14:textId="03D72AAB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14:paraId="5F80AC11" w14:textId="77777777"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14:paraId="6655FDD0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0BF7009D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1DDF37AB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17674A2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免密登录</w:t>
      </w:r>
    </w:p>
    <w:p w14:paraId="70957CE2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31E4D07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321DD0C7" w14:textId="77777777"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14:paraId="3CDF2594" w14:textId="77777777"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1DE8DA64" w14:textId="77777777" w:rsidTr="006B47CB">
        <w:tc>
          <w:tcPr>
            <w:tcW w:w="2840" w:type="dxa"/>
            <w:tcBorders>
              <w:left w:val="nil"/>
            </w:tcBorders>
          </w:tcPr>
          <w:p w14:paraId="57B17CF3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4F135C7B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34CFAB3C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14:paraId="71C414A8" w14:textId="77777777" w:rsidTr="006B47CB">
        <w:tc>
          <w:tcPr>
            <w:tcW w:w="2840" w:type="dxa"/>
            <w:tcBorders>
              <w:left w:val="nil"/>
            </w:tcBorders>
          </w:tcPr>
          <w:p w14:paraId="090EEDA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CBF991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14:paraId="7D604856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5D630973" w14:textId="77777777" w:rsidTr="006B47CB">
        <w:tc>
          <w:tcPr>
            <w:tcW w:w="2840" w:type="dxa"/>
            <w:tcBorders>
              <w:left w:val="nil"/>
            </w:tcBorders>
          </w:tcPr>
          <w:p w14:paraId="0A597655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251D53C0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122C16B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14:paraId="75C2FA74" w14:textId="77777777" w:rsidTr="006B47CB">
        <w:tc>
          <w:tcPr>
            <w:tcW w:w="2840" w:type="dxa"/>
            <w:tcBorders>
              <w:left w:val="nil"/>
            </w:tcBorders>
          </w:tcPr>
          <w:p w14:paraId="3B6E6A0D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14:paraId="15E7566F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14:paraId="66EB8E67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14:paraId="39D7EE6B" w14:textId="77777777" w:rsidTr="006B47CB">
        <w:tc>
          <w:tcPr>
            <w:tcW w:w="2840" w:type="dxa"/>
            <w:tcBorders>
              <w:left w:val="nil"/>
            </w:tcBorders>
          </w:tcPr>
          <w:p w14:paraId="540F29B4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14:paraId="64BFB814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2A05C15E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14:paraId="0CB975B4" w14:textId="77777777" w:rsidTr="006B47CB">
        <w:tc>
          <w:tcPr>
            <w:tcW w:w="2840" w:type="dxa"/>
            <w:tcBorders>
              <w:left w:val="nil"/>
            </w:tcBorders>
          </w:tcPr>
          <w:p w14:paraId="2BE24C59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2397C521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07251D1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14:paraId="6CC72A05" w14:textId="77777777" w:rsidTr="006B47CB">
        <w:tc>
          <w:tcPr>
            <w:tcW w:w="2840" w:type="dxa"/>
            <w:tcBorders>
              <w:left w:val="nil"/>
            </w:tcBorders>
          </w:tcPr>
          <w:p w14:paraId="41E52566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ED89DF0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72FB88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2FA4023F" w14:textId="77777777"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14:paraId="41F6EB40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58B45A60" w14:textId="77777777" w:rsidTr="00DC2267">
        <w:tc>
          <w:tcPr>
            <w:tcW w:w="8222" w:type="dxa"/>
          </w:tcPr>
          <w:p w14:paraId="38ABD13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14:paraId="3285F21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57A51E4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7487F71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14:paraId="1F1F110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14:paraId="05DC6A0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73DD0C8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2374DE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14:paraId="1EB5225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5F321A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resourcemanager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7B5EB71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7BA1F83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0FBD401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6A51471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14:paraId="4B20294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BDD2572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resourcemanager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14:paraId="5DF2624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14:paraId="36B10BC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11E47F5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1BB5A5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B85C1BA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14:paraId="6565DBA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14:paraId="0FA882C4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EAD5EA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C1561D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B577D4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14:paraId="366CDBB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14:paraId="0936B33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1284DD8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E335A8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63241E9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14:paraId="7BB6803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14:paraId="236287E4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160406AE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3380F45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7529764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52AA899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resourcemanager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14:paraId="736DF205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14:paraId="5BEAAD8A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5106D8F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247EC6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4C450302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E914A9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resourcemanager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76E7DED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385CE9B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F7E3AC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08A22B2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505E53D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DC3C67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resourcemanager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14:paraId="6AA2594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7148485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D0C3759" w14:textId="77777777"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14:paraId="19FBF742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72496568" w14:textId="77777777" w:rsidR="007E297F" w:rsidRDefault="0058005A" w:rsidP="0058005A">
      <w:pPr>
        <w:pStyle w:val="12"/>
        <w:spacing w:before="124"/>
        <w:ind w:firstLine="440"/>
      </w:pPr>
      <w:r>
        <w:lastRenderedPageBreak/>
        <w:t>4.</w:t>
      </w:r>
      <w:r>
        <w:tab/>
      </w:r>
      <w:r w:rsidR="007E297F">
        <w:t>启动</w:t>
      </w:r>
      <w:proofErr w:type="spellStart"/>
      <w:r w:rsidR="007E297F">
        <w:rPr>
          <w:rFonts w:hint="eastAsia"/>
        </w:rPr>
        <w:t>hdfs</w:t>
      </w:r>
      <w:proofErr w:type="spellEnd"/>
      <w:r w:rsidR="007E297F">
        <w:t xml:space="preserve"> </w:t>
      </w:r>
    </w:p>
    <w:p w14:paraId="04C43D1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7768945D" w14:textId="2FBBA60C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journalnode</w:t>
      </w:r>
      <w:proofErr w:type="spellEnd"/>
    </w:p>
    <w:p w14:paraId="02109B0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52188DCC" w14:textId="653ED37D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format</w:t>
      </w:r>
    </w:p>
    <w:p w14:paraId="1304A9AD" w14:textId="7AABD1A9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namenode</w:t>
      </w:r>
      <w:proofErr w:type="spellEnd"/>
    </w:p>
    <w:p w14:paraId="34EDFEC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2954FE14" w14:textId="613D3557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52" w:name="_GoBack"/>
      <w:bookmarkEnd w:id="52"/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bootstrapStandby</w:t>
      </w:r>
      <w:proofErr w:type="spellEnd"/>
    </w:p>
    <w:p w14:paraId="3CA4058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7B75EC94" w14:textId="4100860E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namenode</w:t>
      </w:r>
      <w:proofErr w:type="spellEnd"/>
    </w:p>
    <w:p w14:paraId="7601DB5B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14:paraId="404919FC" w14:textId="13F2D7A1" w:rsidR="007E297F" w:rsidRPr="00016965" w:rsidRDefault="00BF4AEB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–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datanode</w:t>
      </w:r>
      <w:proofErr w:type="spellEnd"/>
    </w:p>
    <w:p w14:paraId="4F76AFFD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174A55C7" w14:textId="664703A4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ha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transitionToActive</w:t>
      </w:r>
      <w:proofErr w:type="spellEnd"/>
      <w:r w:rsidRPr="00016965">
        <w:rPr>
          <w:sz w:val="21"/>
          <w:szCs w:val="21"/>
        </w:rPr>
        <w:t xml:space="preserve"> nn1</w:t>
      </w:r>
    </w:p>
    <w:p w14:paraId="19C9771B" w14:textId="77777777"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14:paraId="60EB090B" w14:textId="77777777"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33C6DAB7" w14:textId="55A6CCDA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tart-yarn.sh</w:t>
      </w:r>
    </w:p>
    <w:p w14:paraId="6EC171A6" w14:textId="77777777"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0E31DEF9" w14:textId="796D0416" w:rsidR="007E297F" w:rsidRPr="00016965" w:rsidRDefault="00BF4AEB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yarn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resourcemanager</w:t>
      </w:r>
      <w:proofErr w:type="spellEnd"/>
    </w:p>
    <w:p w14:paraId="2A43BF10" w14:textId="77777777"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14:paraId="0405A308" w14:textId="6FC0D2D1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14:paraId="674C11B1" w14:textId="77777777" w:rsidR="007E297F" w:rsidRDefault="008210A8">
      <w:pPr>
        <w:spacing w:line="360" w:lineRule="auto"/>
      </w:pPr>
      <w:r>
        <w:rPr>
          <w:noProof/>
        </w:rPr>
        <w:drawing>
          <wp:inline distT="0" distB="0" distL="0" distR="0" wp14:anchorId="5FB12F14" wp14:editId="2B6807AE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F9E72" w14:textId="77777777"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14:paraId="457E71E0" w14:textId="5D3F95A6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14:paraId="1EE37EF6" w14:textId="77777777"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14:paraId="188A5C04" w14:textId="77777777"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0EF8C538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</w:t>
      </w:r>
      <w:r>
        <w:rPr>
          <w:rFonts w:hint="eastAsia"/>
        </w:rPr>
        <w:lastRenderedPageBreak/>
        <w:t>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78B2BEEC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7C534BCE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2290299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0F97E37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14:paraId="50FE17C2" w14:textId="77777777"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14:paraId="3EE24AE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14:paraId="0A60B9E5" w14:textId="77777777"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5E720280" w14:textId="77777777" w:rsidTr="006B47CB">
        <w:tc>
          <w:tcPr>
            <w:tcW w:w="2840" w:type="dxa"/>
            <w:tcBorders>
              <w:left w:val="nil"/>
            </w:tcBorders>
          </w:tcPr>
          <w:p w14:paraId="3BC83339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A61F1EB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A8A8089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0C64960D" w14:textId="77777777" w:rsidTr="006B47CB">
        <w:tc>
          <w:tcPr>
            <w:tcW w:w="2840" w:type="dxa"/>
            <w:tcBorders>
              <w:left w:val="nil"/>
            </w:tcBorders>
          </w:tcPr>
          <w:p w14:paraId="56D6D692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AF2725D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121A0CAA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14:paraId="048F58C9" w14:textId="77777777" w:rsidTr="006B47CB">
        <w:tc>
          <w:tcPr>
            <w:tcW w:w="2840" w:type="dxa"/>
            <w:tcBorders>
              <w:left w:val="nil"/>
            </w:tcBorders>
          </w:tcPr>
          <w:p w14:paraId="09DD1E5C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2E2544A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3FC85C72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0A4DD98F" w14:textId="77777777" w:rsidR="007E297F" w:rsidRDefault="007E297F">
      <w:pPr>
        <w:spacing w:line="360" w:lineRule="auto"/>
        <w:jc w:val="center"/>
      </w:pPr>
      <w:r>
        <w:object w:dxaOrig="13595" w:dyaOrig="10119" w14:anchorId="50FB69E3">
          <v:shape id="对象 28" o:spid="_x0000_i1044" type="#_x0000_t75" style="width:278.85pt;height:208.5pt;mso-position-horizontal-relative:page;mso-position-vertical-relative:page" o:ole="">
            <v:imagedata r:id="rId63" o:title=""/>
          </v:shape>
          <o:OLEObject Type="Embed" ProgID="Visio.Drawing.15" ShapeID="对象 28" DrawAspect="Content" ObjectID="_1645360072" r:id="rId64"/>
        </w:object>
      </w:r>
    </w:p>
    <w:p w14:paraId="67A001D0" w14:textId="77777777"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0072719E" w14:textId="77777777"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417D60D6" w14:textId="77777777"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14:paraId="01F8D28E" w14:textId="77777777"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41B2443D" w14:textId="77777777"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proofErr w:type="spellStart"/>
      <w:r w:rsidR="006B1614">
        <w:t>N</w:t>
      </w:r>
      <w:r>
        <w:t>ame</w:t>
      </w:r>
      <w:r w:rsidR="006B1614">
        <w:t>S</w:t>
      </w:r>
      <w:r>
        <w:t>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65"/>
      <w:footerReference w:type="default" r:id="rId6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583411" w14:textId="77777777" w:rsidR="007D12AB" w:rsidRDefault="007D12AB">
      <w:r>
        <w:separator/>
      </w:r>
    </w:p>
  </w:endnote>
  <w:endnote w:type="continuationSeparator" w:id="0">
    <w:p w14:paraId="3965567E" w14:textId="77777777" w:rsidR="007D12AB" w:rsidRDefault="007D12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845B1A" w:rsidRDefault="00845B1A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21FA14" w14:textId="77777777" w:rsidR="007D12AB" w:rsidRDefault="007D12AB">
      <w:r>
        <w:separator/>
      </w:r>
    </w:p>
  </w:footnote>
  <w:footnote w:type="continuationSeparator" w:id="0">
    <w:p w14:paraId="17A98C93" w14:textId="77777777" w:rsidR="007D12AB" w:rsidRDefault="007D12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77777777" w:rsidR="00845B1A" w:rsidRDefault="00845B1A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14:paraId="5F8DC036" w14:textId="77777777" w:rsidR="00845B1A" w:rsidRDefault="00845B1A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2AB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hyperlink" Target="mailto:root@hadoop104.atguigu.com:/opt/app/" TargetMode="External"/><Relationship Id="rId63" Type="http://schemas.openxmlformats.org/officeDocument/2006/relationships/image" Target="media/image34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package" Target="embeddings/Microsoft_PowerPoint_Presentation17.pptx"/><Relationship Id="rId58" Type="http://schemas.openxmlformats.org/officeDocument/2006/relationships/image" Target="media/image30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32.png"/><Relationship Id="rId19" Type="http://schemas.openxmlformats.org/officeDocument/2006/relationships/package" Target="embeddings/Microsoft_PowerPoint_Presentation5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hyperlink" Target="http://hadoop.apache.org/" TargetMode="External"/><Relationship Id="rId64" Type="http://schemas.openxmlformats.org/officeDocument/2006/relationships/package" Target="embeddings/Microsoft_Visio___22.vsdx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1.png"/><Relationship Id="rId67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.atguigu.com:/opt/app/" TargetMode="External"/><Relationship Id="rId62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png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image" Target="media/image28.emf"/><Relationship Id="rId60" Type="http://schemas.openxmlformats.org/officeDocument/2006/relationships/hyperlink" Target="http://hadoop.apache.org/docs/r2.7.2/hadoop-yarn/hadoop-yarn-site/ResourceManagerHA.htm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39" Type="http://schemas.openxmlformats.org/officeDocument/2006/relationships/package" Target="embeddings/Microsoft_PowerPoint_Presentation12.ppt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E8F3CF-4876-4600-A4F7-F39D55724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5</TotalTime>
  <Pages>43</Pages>
  <Words>5596</Words>
  <Characters>31899</Characters>
  <Application>Microsoft Office Word</Application>
  <DocSecurity>0</DocSecurity>
  <PresentationFormat/>
  <Lines>265</Lines>
  <Paragraphs>74</Paragraphs>
  <Slides>0</Slides>
  <Notes>0</Notes>
  <HiddenSlides>0</HiddenSlides>
  <MMClips>0</MMClips>
  <ScaleCrop>false</ScaleCrop>
  <Manager/>
  <Company/>
  <LinksUpToDate>false</LinksUpToDate>
  <CharactersWithSpaces>37421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王 昊</cp:lastModifiedBy>
  <cp:revision>12</cp:revision>
  <cp:lastPrinted>2014-02-13T02:31:00Z</cp:lastPrinted>
  <dcterms:created xsi:type="dcterms:W3CDTF">2020-03-09T10:43:00Z</dcterms:created>
  <dcterms:modified xsi:type="dcterms:W3CDTF">2020-03-10T07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